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Microsoft_Visio___33.vsdx" ContentType="application/vnd.openxmlformats-officedocument.package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648" r:id="rId1"/>
  </p:sldMasterIdLst>
  <p:notesMasterIdLst>
    <p:notesMasterId r:id="rId37"/>
  </p:notesMasterIdLst>
  <p:handoutMasterIdLst>
    <p:handoutMasterId r:id="rId38"/>
  </p:handoutMasterIdLst>
  <p:sldIdLst>
    <p:sldId id="731" r:id="rId2"/>
    <p:sldId id="733" r:id="rId3"/>
    <p:sldId id="757" r:id="rId4"/>
    <p:sldId id="774" r:id="rId5"/>
    <p:sldId id="743" r:id="rId6"/>
    <p:sldId id="758" r:id="rId7"/>
    <p:sldId id="747" r:id="rId8"/>
    <p:sldId id="748" r:id="rId9"/>
    <p:sldId id="749" r:id="rId10"/>
    <p:sldId id="750" r:id="rId11"/>
    <p:sldId id="775" r:id="rId12"/>
    <p:sldId id="776" r:id="rId13"/>
    <p:sldId id="777" r:id="rId14"/>
    <p:sldId id="778" r:id="rId15"/>
    <p:sldId id="779" r:id="rId16"/>
    <p:sldId id="759" r:id="rId17"/>
    <p:sldId id="753" r:id="rId18"/>
    <p:sldId id="752" r:id="rId19"/>
    <p:sldId id="754" r:id="rId20"/>
    <p:sldId id="755" r:id="rId21"/>
    <p:sldId id="756" r:id="rId22"/>
    <p:sldId id="760" r:id="rId23"/>
    <p:sldId id="764" r:id="rId24"/>
    <p:sldId id="761" r:id="rId25"/>
    <p:sldId id="762" r:id="rId26"/>
    <p:sldId id="763" r:id="rId27"/>
    <p:sldId id="773" r:id="rId28"/>
    <p:sldId id="767" r:id="rId29"/>
    <p:sldId id="766" r:id="rId30"/>
    <p:sldId id="768" r:id="rId31"/>
    <p:sldId id="769" r:id="rId32"/>
    <p:sldId id="770" r:id="rId33"/>
    <p:sldId id="771" r:id="rId34"/>
    <p:sldId id="772" r:id="rId35"/>
    <p:sldId id="742" r:id="rId36"/>
  </p:sldIdLst>
  <p:sldSz cx="9144000" cy="6858000" type="screen4x3"/>
  <p:notesSz cx="6761163" cy="99425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269BD"/>
    <a:srgbClr val="1557AE"/>
    <a:srgbClr val="E97C30"/>
    <a:srgbClr val="3A97D7"/>
    <a:srgbClr val="E87E04"/>
    <a:srgbClr val="FFC000"/>
    <a:srgbClr val="1F4E79"/>
    <a:srgbClr val="0070C0"/>
    <a:srgbClr val="2E75B6"/>
    <a:srgbClr val="872E2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102" autoAdjust="0"/>
    <p:restoredTop sz="94816" autoAdjust="0"/>
  </p:normalViewPr>
  <p:slideViewPr>
    <p:cSldViewPr snapToGrid="0">
      <p:cViewPr varScale="1">
        <p:scale>
          <a:sx n="82" d="100"/>
          <a:sy n="82" d="100"/>
        </p:scale>
        <p:origin x="48" y="15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8" d="100"/>
          <a:sy n="88" d="100"/>
        </p:scale>
        <p:origin x="2766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image" Target="../media/image12.wmf"/><Relationship Id="rId7" Type="http://schemas.openxmlformats.org/officeDocument/2006/relationships/image" Target="../media/image16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6" Type="http://schemas.openxmlformats.org/officeDocument/2006/relationships/image" Target="../media/image15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Relationship Id="rId9" Type="http://schemas.openxmlformats.org/officeDocument/2006/relationships/image" Target="../media/image1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4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9837" cy="49885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29761" y="0"/>
            <a:ext cx="2929837" cy="49885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0A1BC1-FA36-405A-84E5-2ECB11F24F06}" type="datetimeFigureOut">
              <a:rPr lang="zh-CN" altLang="en-US" smtClean="0"/>
              <a:t>2017/5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43662"/>
            <a:ext cx="2929837" cy="49885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29761" y="9443662"/>
            <a:ext cx="2929837" cy="49885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2F20590-9981-46CC-AF13-22488216D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22481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9837" cy="49885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29761" y="0"/>
            <a:ext cx="2929837" cy="49885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1489580-3797-4DA2-9E4E-24E61D4E80CF}" type="datetimeFigureOut">
              <a:rPr lang="zh-CN" altLang="en-US" smtClean="0"/>
              <a:t>2017/5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4588" y="1243013"/>
            <a:ext cx="4471987" cy="33559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6117" y="4784835"/>
            <a:ext cx="5408930" cy="391486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43662"/>
            <a:ext cx="2929837" cy="49885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29761" y="9443662"/>
            <a:ext cx="2929837" cy="49885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CF47CB-3076-4026-8B18-63F39C6D1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01191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44000" cy="6858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06549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0" y="360000"/>
            <a:ext cx="3240000" cy="54000"/>
          </a:xfrm>
          <a:prstGeom prst="rect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 userDrawn="1"/>
        </p:nvSpPr>
        <p:spPr>
          <a:xfrm>
            <a:off x="5904954" y="360000"/>
            <a:ext cx="3240000" cy="54000"/>
          </a:xfrm>
          <a:prstGeom prst="rect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02872" y="0"/>
            <a:ext cx="2387241" cy="83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73119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流程图: 过程 5"/>
          <p:cNvSpPr/>
          <p:nvPr userDrawn="1"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 userDrawn="1"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流程图: 过程 7"/>
          <p:cNvSpPr/>
          <p:nvPr userDrawn="1"/>
        </p:nvSpPr>
        <p:spPr>
          <a:xfrm rot="5400000">
            <a:off x="4486270" y="2200275"/>
            <a:ext cx="171450" cy="9144001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流程图: 过程 8"/>
          <p:cNvSpPr/>
          <p:nvPr userDrawn="1"/>
        </p:nvSpPr>
        <p:spPr>
          <a:xfrm rot="5400000" flipH="1">
            <a:off x="8184229" y="5850177"/>
            <a:ext cx="327501" cy="1592032"/>
          </a:xfrm>
          <a:custGeom>
            <a:avLst/>
            <a:gdLst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0 h 10000"/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9474 w 10000"/>
              <a:gd name="connsiteY2" fmla="*/ 9062 h 10000"/>
              <a:gd name="connsiteX3" fmla="*/ 0 w 10000"/>
              <a:gd name="connsiteY3" fmla="*/ 10000 h 10000"/>
              <a:gd name="connsiteX4" fmla="*/ 0 w 10000"/>
              <a:gd name="connsiteY4" fmla="*/ 0 h 10000"/>
              <a:gd name="connsiteX0" fmla="*/ 0 w 10075"/>
              <a:gd name="connsiteY0" fmla="*/ 0 h 10000"/>
              <a:gd name="connsiteX1" fmla="*/ 10000 w 10075"/>
              <a:gd name="connsiteY1" fmla="*/ 0 h 10000"/>
              <a:gd name="connsiteX2" fmla="*/ 10028 w 10075"/>
              <a:gd name="connsiteY2" fmla="*/ 8891 h 10000"/>
              <a:gd name="connsiteX3" fmla="*/ 0 w 10075"/>
              <a:gd name="connsiteY3" fmla="*/ 10000 h 10000"/>
              <a:gd name="connsiteX4" fmla="*/ 0 w 10075"/>
              <a:gd name="connsiteY4" fmla="*/ 0 h 10000"/>
              <a:gd name="connsiteX0" fmla="*/ 0 w 10335"/>
              <a:gd name="connsiteY0" fmla="*/ 0 h 10000"/>
              <a:gd name="connsiteX1" fmla="*/ 10000 w 10335"/>
              <a:gd name="connsiteY1" fmla="*/ 0 h 10000"/>
              <a:gd name="connsiteX2" fmla="*/ 10305 w 10335"/>
              <a:gd name="connsiteY2" fmla="*/ 8891 h 10000"/>
              <a:gd name="connsiteX3" fmla="*/ 0 w 10335"/>
              <a:gd name="connsiteY3" fmla="*/ 10000 h 10000"/>
              <a:gd name="connsiteX4" fmla="*/ 0 w 10335"/>
              <a:gd name="connsiteY4" fmla="*/ 0 h 10000"/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9751 w 10000"/>
              <a:gd name="connsiteY2" fmla="*/ 9062 h 10000"/>
              <a:gd name="connsiteX3" fmla="*/ 0 w 10000"/>
              <a:gd name="connsiteY3" fmla="*/ 10000 h 10000"/>
              <a:gd name="connsiteX4" fmla="*/ 0 w 10000"/>
              <a:gd name="connsiteY4" fmla="*/ 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0" h="10000">
                <a:moveTo>
                  <a:pt x="0" y="0"/>
                </a:moveTo>
                <a:lnTo>
                  <a:pt x="10000" y="0"/>
                </a:lnTo>
                <a:cubicBezTo>
                  <a:pt x="9825" y="3021"/>
                  <a:pt x="9926" y="6041"/>
                  <a:pt x="9751" y="9062"/>
                </a:cubicBezTo>
                <a:lnTo>
                  <a:pt x="0" y="10000"/>
                </a:lnTo>
                <a:lnTo>
                  <a:pt x="0" y="0"/>
                </a:lnTo>
                <a:close/>
              </a:path>
            </a:pathLst>
          </a:cu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2" cstate="print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926" r="53951"/>
          <a:stretch/>
        </p:blipFill>
        <p:spPr>
          <a:xfrm>
            <a:off x="7829550" y="6523381"/>
            <a:ext cx="1154166" cy="311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45641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 userDrawn="1"/>
        </p:nvSpPr>
        <p:spPr>
          <a:xfrm rot="16200000">
            <a:off x="239091" y="113944"/>
            <a:ext cx="812329" cy="800243"/>
          </a:xfrm>
          <a:custGeom>
            <a:avLst/>
            <a:gdLst>
              <a:gd name="connsiteX0" fmla="*/ 0 w 661307"/>
              <a:gd name="connsiteY0" fmla="*/ 0 h 726621"/>
              <a:gd name="connsiteX1" fmla="*/ 661307 w 661307"/>
              <a:gd name="connsiteY1" fmla="*/ 0 h 726621"/>
              <a:gd name="connsiteX2" fmla="*/ 661307 w 661307"/>
              <a:gd name="connsiteY2" fmla="*/ 726621 h 726621"/>
              <a:gd name="connsiteX3" fmla="*/ 0 w 661307"/>
              <a:gd name="connsiteY3" fmla="*/ 726621 h 726621"/>
              <a:gd name="connsiteX4" fmla="*/ 0 w 661307"/>
              <a:gd name="connsiteY4" fmla="*/ 0 h 726621"/>
              <a:gd name="connsiteX0" fmla="*/ 0 w 661307"/>
              <a:gd name="connsiteY0" fmla="*/ 0 h 726621"/>
              <a:gd name="connsiteX1" fmla="*/ 661307 w 661307"/>
              <a:gd name="connsiteY1" fmla="*/ 0 h 726621"/>
              <a:gd name="connsiteX2" fmla="*/ 661307 w 661307"/>
              <a:gd name="connsiteY2" fmla="*/ 726621 h 726621"/>
              <a:gd name="connsiteX3" fmla="*/ 326571 w 661307"/>
              <a:gd name="connsiteY3" fmla="*/ 718457 h 726621"/>
              <a:gd name="connsiteX4" fmla="*/ 0 w 661307"/>
              <a:gd name="connsiteY4" fmla="*/ 726621 h 726621"/>
              <a:gd name="connsiteX5" fmla="*/ 0 w 661307"/>
              <a:gd name="connsiteY5" fmla="*/ 0 h 726621"/>
              <a:gd name="connsiteX0" fmla="*/ 0 w 661307"/>
              <a:gd name="connsiteY0" fmla="*/ 0 h 898071"/>
              <a:gd name="connsiteX1" fmla="*/ 661307 w 661307"/>
              <a:gd name="connsiteY1" fmla="*/ 0 h 898071"/>
              <a:gd name="connsiteX2" fmla="*/ 661307 w 661307"/>
              <a:gd name="connsiteY2" fmla="*/ 726621 h 898071"/>
              <a:gd name="connsiteX3" fmla="*/ 351063 w 661307"/>
              <a:gd name="connsiteY3" fmla="*/ 898071 h 898071"/>
              <a:gd name="connsiteX4" fmla="*/ 0 w 661307"/>
              <a:gd name="connsiteY4" fmla="*/ 726621 h 898071"/>
              <a:gd name="connsiteX5" fmla="*/ 0 w 661307"/>
              <a:gd name="connsiteY5" fmla="*/ 0 h 898071"/>
              <a:gd name="connsiteX0" fmla="*/ 0 w 661307"/>
              <a:gd name="connsiteY0" fmla="*/ 0 h 898071"/>
              <a:gd name="connsiteX1" fmla="*/ 661307 w 661307"/>
              <a:gd name="connsiteY1" fmla="*/ 0 h 898071"/>
              <a:gd name="connsiteX2" fmla="*/ 661307 w 661307"/>
              <a:gd name="connsiteY2" fmla="*/ 726621 h 898071"/>
              <a:gd name="connsiteX3" fmla="*/ 318406 w 661307"/>
              <a:gd name="connsiteY3" fmla="*/ 898071 h 898071"/>
              <a:gd name="connsiteX4" fmla="*/ 0 w 661307"/>
              <a:gd name="connsiteY4" fmla="*/ 726621 h 898071"/>
              <a:gd name="connsiteX5" fmla="*/ 0 w 661307"/>
              <a:gd name="connsiteY5" fmla="*/ 0 h 898071"/>
              <a:gd name="connsiteX0" fmla="*/ 0 w 661307"/>
              <a:gd name="connsiteY0" fmla="*/ 0 h 898071"/>
              <a:gd name="connsiteX1" fmla="*/ 661307 w 661307"/>
              <a:gd name="connsiteY1" fmla="*/ 0 h 898071"/>
              <a:gd name="connsiteX2" fmla="*/ 661307 w 661307"/>
              <a:gd name="connsiteY2" fmla="*/ 726621 h 898071"/>
              <a:gd name="connsiteX3" fmla="*/ 310242 w 661307"/>
              <a:gd name="connsiteY3" fmla="*/ 898071 h 898071"/>
              <a:gd name="connsiteX4" fmla="*/ 0 w 661307"/>
              <a:gd name="connsiteY4" fmla="*/ 726621 h 898071"/>
              <a:gd name="connsiteX5" fmla="*/ 0 w 661307"/>
              <a:gd name="connsiteY5" fmla="*/ 0 h 898071"/>
              <a:gd name="connsiteX0" fmla="*/ 0 w 661307"/>
              <a:gd name="connsiteY0" fmla="*/ 0 h 898071"/>
              <a:gd name="connsiteX1" fmla="*/ 661307 w 661307"/>
              <a:gd name="connsiteY1" fmla="*/ 0 h 898071"/>
              <a:gd name="connsiteX2" fmla="*/ 661307 w 661307"/>
              <a:gd name="connsiteY2" fmla="*/ 726621 h 898071"/>
              <a:gd name="connsiteX3" fmla="*/ 331673 w 661307"/>
              <a:gd name="connsiteY3" fmla="*/ 898071 h 898071"/>
              <a:gd name="connsiteX4" fmla="*/ 0 w 661307"/>
              <a:gd name="connsiteY4" fmla="*/ 726621 h 898071"/>
              <a:gd name="connsiteX5" fmla="*/ 0 w 661307"/>
              <a:gd name="connsiteY5" fmla="*/ 0 h 8980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61307" h="898071">
                <a:moveTo>
                  <a:pt x="0" y="0"/>
                </a:moveTo>
                <a:lnTo>
                  <a:pt x="661307" y="0"/>
                </a:lnTo>
                <a:lnTo>
                  <a:pt x="661307" y="726621"/>
                </a:lnTo>
                <a:lnTo>
                  <a:pt x="331673" y="898071"/>
                </a:lnTo>
                <a:lnTo>
                  <a:pt x="0" y="726621"/>
                </a:lnTo>
                <a:lnTo>
                  <a:pt x="0" y="0"/>
                </a:lnTo>
                <a:close/>
              </a:path>
            </a:pathLst>
          </a:custGeom>
          <a:solidFill>
            <a:srgbClr val="1557AE"/>
          </a:solidFill>
          <a:ln w="349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 cstate="print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939" r="87942"/>
          <a:stretch/>
        </p:blipFill>
        <p:spPr>
          <a:xfrm>
            <a:off x="296112" y="195665"/>
            <a:ext cx="619134" cy="636802"/>
          </a:xfrm>
          <a:prstGeom prst="rect">
            <a:avLst/>
          </a:prstGeom>
        </p:spPr>
      </p:pic>
      <p:sp>
        <p:nvSpPr>
          <p:cNvPr id="4" name="矩形 3"/>
          <p:cNvSpPr/>
          <p:nvPr userDrawn="1"/>
        </p:nvSpPr>
        <p:spPr>
          <a:xfrm>
            <a:off x="71934" y="107901"/>
            <a:ext cx="112892" cy="812329"/>
          </a:xfrm>
          <a:prstGeom prst="rect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流程图: 过程 8"/>
          <p:cNvSpPr/>
          <p:nvPr userDrawn="1"/>
        </p:nvSpPr>
        <p:spPr>
          <a:xfrm rot="5400000" flipH="1">
            <a:off x="7637105" y="5350752"/>
            <a:ext cx="324399" cy="2689389"/>
          </a:xfrm>
          <a:custGeom>
            <a:avLst/>
            <a:gdLst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0 h 10000"/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9474 w 10000"/>
              <a:gd name="connsiteY2" fmla="*/ 9062 h 10000"/>
              <a:gd name="connsiteX3" fmla="*/ 0 w 10000"/>
              <a:gd name="connsiteY3" fmla="*/ 10000 h 10000"/>
              <a:gd name="connsiteX4" fmla="*/ 0 w 10000"/>
              <a:gd name="connsiteY4" fmla="*/ 0 h 10000"/>
              <a:gd name="connsiteX0" fmla="*/ 0 w 10075"/>
              <a:gd name="connsiteY0" fmla="*/ 0 h 10000"/>
              <a:gd name="connsiteX1" fmla="*/ 10000 w 10075"/>
              <a:gd name="connsiteY1" fmla="*/ 0 h 10000"/>
              <a:gd name="connsiteX2" fmla="*/ 10028 w 10075"/>
              <a:gd name="connsiteY2" fmla="*/ 8891 h 10000"/>
              <a:gd name="connsiteX3" fmla="*/ 0 w 10075"/>
              <a:gd name="connsiteY3" fmla="*/ 10000 h 10000"/>
              <a:gd name="connsiteX4" fmla="*/ 0 w 10075"/>
              <a:gd name="connsiteY4" fmla="*/ 0 h 10000"/>
              <a:gd name="connsiteX0" fmla="*/ 0 w 10335"/>
              <a:gd name="connsiteY0" fmla="*/ 0 h 10000"/>
              <a:gd name="connsiteX1" fmla="*/ 10000 w 10335"/>
              <a:gd name="connsiteY1" fmla="*/ 0 h 10000"/>
              <a:gd name="connsiteX2" fmla="*/ 10305 w 10335"/>
              <a:gd name="connsiteY2" fmla="*/ 8891 h 10000"/>
              <a:gd name="connsiteX3" fmla="*/ 0 w 10335"/>
              <a:gd name="connsiteY3" fmla="*/ 10000 h 10000"/>
              <a:gd name="connsiteX4" fmla="*/ 0 w 10335"/>
              <a:gd name="connsiteY4" fmla="*/ 0 h 10000"/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9751 w 10000"/>
              <a:gd name="connsiteY2" fmla="*/ 9062 h 10000"/>
              <a:gd name="connsiteX3" fmla="*/ 0 w 10000"/>
              <a:gd name="connsiteY3" fmla="*/ 10000 h 10000"/>
              <a:gd name="connsiteX4" fmla="*/ 0 w 10000"/>
              <a:gd name="connsiteY4" fmla="*/ 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0" h="10000">
                <a:moveTo>
                  <a:pt x="0" y="0"/>
                </a:moveTo>
                <a:lnTo>
                  <a:pt x="10000" y="0"/>
                </a:lnTo>
                <a:cubicBezTo>
                  <a:pt x="9825" y="3021"/>
                  <a:pt x="9926" y="6041"/>
                  <a:pt x="9751" y="9062"/>
                </a:cubicBezTo>
                <a:lnTo>
                  <a:pt x="0" y="10000"/>
                </a:lnTo>
                <a:lnTo>
                  <a:pt x="0" y="0"/>
                </a:lnTo>
                <a:close/>
              </a:path>
            </a:pathLst>
          </a:cu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45"/>
          </a:p>
        </p:txBody>
      </p:sp>
      <p:sp>
        <p:nvSpPr>
          <p:cNvPr id="6" name="矩形 5"/>
          <p:cNvSpPr/>
          <p:nvPr userDrawn="1"/>
        </p:nvSpPr>
        <p:spPr>
          <a:xfrm>
            <a:off x="6669766" y="6602968"/>
            <a:ext cx="2420500" cy="2190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1046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西安交通大学数据与信息中心</a:t>
            </a:r>
            <a:endParaRPr lang="zh-CN" altLang="en-US" sz="1046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流程图: 过程 6"/>
          <p:cNvSpPr/>
          <p:nvPr userDrawn="1"/>
        </p:nvSpPr>
        <p:spPr>
          <a:xfrm rot="5400000">
            <a:off x="3302905" y="3383209"/>
            <a:ext cx="171533" cy="6777344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45"/>
          </a:p>
        </p:txBody>
      </p:sp>
    </p:spTree>
    <p:extLst>
      <p:ext uri="{BB962C8B-B14F-4D97-AF65-F5344CB8AC3E}">
        <p14:creationId xmlns:p14="http://schemas.microsoft.com/office/powerpoint/2010/main" val="23338031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59" t="140" r="-477" b="11636"/>
          <a:stretch/>
        </p:blipFill>
        <p:spPr>
          <a:xfrm>
            <a:off x="-14514" y="0"/>
            <a:ext cx="9202057" cy="5588000"/>
          </a:xfrm>
          <a:prstGeom prst="rect">
            <a:avLst/>
          </a:prstGeom>
        </p:spPr>
      </p:pic>
      <p:sp>
        <p:nvSpPr>
          <p:cNvPr id="6" name="矩形 5"/>
          <p:cNvSpPr/>
          <p:nvPr userDrawn="1"/>
        </p:nvSpPr>
        <p:spPr>
          <a:xfrm>
            <a:off x="0" y="-1"/>
            <a:ext cx="9085943" cy="5529943"/>
          </a:xfrm>
          <a:prstGeom prst="rect">
            <a:avLst/>
          </a:prstGeom>
          <a:solidFill>
            <a:srgbClr val="384A5A">
              <a:alpha val="50000"/>
            </a:srgb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36067" y="-79685"/>
            <a:ext cx="2707933" cy="10415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80187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/>
          <p:cNvPicPr>
            <a:picLocks noChangeAspect="1" noChangeArrowheads="1"/>
          </p:cNvPicPr>
          <p:nvPr userDrawn="1"/>
        </p:nvPicPr>
        <p:blipFill>
          <a:blip r:embed="rId2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6494" r="23326" b="24977"/>
          <a:stretch>
            <a:fillRect/>
          </a:stretch>
        </p:blipFill>
        <p:spPr bwMode="auto">
          <a:xfrm>
            <a:off x="6003925" y="4075113"/>
            <a:ext cx="3140075" cy="278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329301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086658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1" r:id="rId2"/>
    <p:sldLayoutId id="2147483654" r:id="rId3"/>
    <p:sldLayoutId id="2147483653" r:id="rId4"/>
    <p:sldLayoutId id="2147483665" r:id="rId5"/>
    <p:sldLayoutId id="2147483666" r:id="rId6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8.emf"/><Relationship Id="rId4" Type="http://schemas.openxmlformats.org/officeDocument/2006/relationships/image" Target="../media/image19.wmf"/><Relationship Id="rId9" Type="http://schemas.openxmlformats.org/officeDocument/2006/relationships/package" Target="../embeddings/Microsoft_Visio___2.vsdx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package" Target="../embeddings/Microsoft_Visio___33.vsdx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9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30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3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5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6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7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7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8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9.emf"/><Relationship Id="rId5" Type="http://schemas.openxmlformats.org/officeDocument/2006/relationships/package" Target="../embeddings/Microsoft_Visio___9.vsdx"/><Relationship Id="rId4" Type="http://schemas.openxmlformats.org/officeDocument/2006/relationships/image" Target="../media/image38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0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1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1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2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2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3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3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4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17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4.w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3.xml"/><Relationship Id="rId16" Type="http://schemas.openxmlformats.org/officeDocument/2006/relationships/image" Target="../media/image16.wmf"/><Relationship Id="rId20" Type="http://schemas.openxmlformats.org/officeDocument/2006/relationships/image" Target="../media/image18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13.wmf"/><Relationship Id="rId19" Type="http://schemas.openxmlformats.org/officeDocument/2006/relationships/package" Target="../embeddings/Microsoft_Visio___1.vsdx"/><Relationship Id="rId4" Type="http://schemas.openxmlformats.org/officeDocument/2006/relationships/image" Target="../media/image10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1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94" r="23326" b="24977"/>
          <a:stretch>
            <a:fillRect/>
          </a:stretch>
        </p:blipFill>
        <p:spPr bwMode="auto">
          <a:xfrm>
            <a:off x="6003925" y="4075113"/>
            <a:ext cx="3140075" cy="278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0" y="1656676"/>
            <a:ext cx="9144000" cy="2858530"/>
          </a:xfrm>
          <a:prstGeom prst="rect">
            <a:avLst/>
          </a:prstGeom>
          <a:solidFill>
            <a:srgbClr val="1557A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92279" y="2305104"/>
            <a:ext cx="8992998" cy="1421928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indent="127000" algn="ctr">
              <a:lnSpc>
                <a:spcPct val="120000"/>
              </a:lnSpc>
              <a:spcAft>
                <a:spcPts val="0"/>
              </a:spcAft>
            </a:pPr>
            <a:r>
              <a:rPr lang="zh-CN" altLang="en-US" sz="3600" b="1" kern="100" dirty="0">
                <a:solidFill>
                  <a:schemeClr val="bg1"/>
                </a:solidFill>
                <a:latin typeface="+mn-ea"/>
                <a:cs typeface="Times New Roman" panose="02020603050405020304" pitchFamily="18" charset="0"/>
              </a:rPr>
              <a:t>基于</a:t>
            </a:r>
            <a:r>
              <a:rPr lang="en-US" altLang="zh-CN" sz="3600" b="1" kern="100" dirty="0" smtClean="0">
                <a:solidFill>
                  <a:schemeClr val="bg1"/>
                </a:solidFill>
                <a:latin typeface="+mn-ea"/>
                <a:cs typeface="Times New Roman" panose="02020603050405020304" pitchFamily="18" charset="0"/>
              </a:rPr>
              <a:t>Android</a:t>
            </a:r>
            <a:r>
              <a:rPr lang="zh-CN" altLang="en-US" sz="3600" b="1" kern="100" dirty="0" smtClean="0">
                <a:solidFill>
                  <a:schemeClr val="bg1"/>
                </a:solidFill>
                <a:latin typeface="+mn-ea"/>
                <a:cs typeface="Times New Roman" panose="02020603050405020304" pitchFamily="18" charset="0"/>
              </a:rPr>
              <a:t>的</a:t>
            </a:r>
            <a:endParaRPr lang="en-US" altLang="zh-CN" sz="3600" b="1" kern="100" dirty="0" smtClean="0">
              <a:solidFill>
                <a:schemeClr val="bg1"/>
              </a:solidFill>
              <a:latin typeface="+mn-ea"/>
              <a:cs typeface="Times New Roman" panose="02020603050405020304" pitchFamily="18" charset="0"/>
            </a:endParaRPr>
          </a:p>
          <a:p>
            <a:pPr indent="127000" algn="ctr">
              <a:lnSpc>
                <a:spcPct val="120000"/>
              </a:lnSpc>
              <a:spcAft>
                <a:spcPts val="0"/>
              </a:spcAft>
            </a:pPr>
            <a:r>
              <a:rPr lang="zh-CN" altLang="en-US" sz="3600" b="1" kern="100" dirty="0" smtClean="0">
                <a:solidFill>
                  <a:schemeClr val="bg1"/>
                </a:solidFill>
                <a:latin typeface="+mn-ea"/>
                <a:cs typeface="Times New Roman" panose="02020603050405020304" pitchFamily="18" charset="0"/>
              </a:rPr>
              <a:t>计算卸载框架的设计与实现</a:t>
            </a:r>
            <a:endParaRPr lang="zh-CN" altLang="zh-CN" sz="3600" b="1" kern="100" dirty="0">
              <a:solidFill>
                <a:schemeClr val="bg1"/>
              </a:solidFill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444615" y="5069171"/>
            <a:ext cx="6254770" cy="476669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indent="127000" algn="ctr">
              <a:lnSpc>
                <a:spcPct val="120000"/>
              </a:lnSpc>
              <a:spcAft>
                <a:spcPts val="0"/>
              </a:spcAft>
            </a:pPr>
            <a:r>
              <a:rPr lang="zh-CN" altLang="en-US" sz="2400" b="1" kern="100" dirty="0" smtClean="0">
                <a:solidFill>
                  <a:srgbClr val="1557AE"/>
                </a:solidFill>
                <a:effectLst/>
                <a:latin typeface="楷体" pitchFamily="49" charset="-122"/>
                <a:ea typeface="楷体" pitchFamily="49" charset="-122"/>
                <a:cs typeface="Times New Roman" panose="02020603050405020304" pitchFamily="18" charset="0"/>
              </a:rPr>
              <a:t>答辩人：明帅       导师：曲桦教授</a:t>
            </a:r>
            <a:endParaRPr lang="en-US" altLang="zh-CN" sz="2400" b="1" kern="100" dirty="0" smtClean="0">
              <a:solidFill>
                <a:srgbClr val="1557AE"/>
              </a:solidFill>
              <a:effectLst/>
              <a:latin typeface="楷体" pitchFamily="49" charset="-122"/>
              <a:ea typeface="楷体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000" y="72000"/>
            <a:ext cx="3088800" cy="1085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9190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31"/>
    </mc:Choice>
    <mc:Fallback xmlns="">
      <p:transition spd="slow" advTm="1731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4347647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计算卸载的</a:t>
            </a:r>
            <a:r>
              <a:rPr lang="zh-CN" altLang="en-US" sz="3200" b="1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过程</a:t>
            </a:r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模型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67872" y="1202259"/>
            <a:ext cx="779043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   串行任务</a:t>
            </a:r>
            <a:r>
              <a:rPr lang="zh-CN" altLang="en-US" dirty="0"/>
              <a:t>在移动设备和云端交叉执行的过程可以用一个有向无环图            表示。      </a:t>
            </a:r>
            <a:r>
              <a:rPr lang="en-US" altLang="zh-CN" dirty="0"/>
              <a:t>				</a:t>
            </a:r>
            <a:endParaRPr lang="zh-CN" alt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871973"/>
              </p:ext>
            </p:extLst>
          </p:nvPr>
        </p:nvGraphicFramePr>
        <p:xfrm>
          <a:off x="7626281" y="1276805"/>
          <a:ext cx="649059" cy="295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" name="Equation" r:id="rId3" imgW="558720" imgH="253800" progId="Equation.DSMT4">
                  <p:embed/>
                </p:oleObj>
              </mc:Choice>
              <mc:Fallback>
                <p:oleObj name="Equation" r:id="rId3" imgW="55872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6281" y="1276805"/>
                        <a:ext cx="649059" cy="2950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567872" y="3634989"/>
            <a:ext cx="80329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公式描述：</a:t>
            </a:r>
            <a:endParaRPr lang="zh-CN" altLang="en-US" dirty="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3386747"/>
              </p:ext>
            </p:extLst>
          </p:nvPr>
        </p:nvGraphicFramePr>
        <p:xfrm>
          <a:off x="3030789" y="4050896"/>
          <a:ext cx="2581877" cy="71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8" name="Equation" r:id="rId5" imgW="1828800" imgH="507960" progId="Equation.DSMT4">
                  <p:embed/>
                </p:oleObj>
              </mc:Choice>
              <mc:Fallback>
                <p:oleObj name="Equation" r:id="rId5" imgW="182880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30789" y="4050896"/>
                        <a:ext cx="2581877" cy="717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2441050" y="4722409"/>
            <a:ext cx="5897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s.t.</a:t>
            </a:r>
            <a:endParaRPr lang="zh-CN" altLang="en-US" dirty="0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5436909"/>
              </p:ext>
            </p:extLst>
          </p:nvPr>
        </p:nvGraphicFramePr>
        <p:xfrm>
          <a:off x="3030788" y="4919054"/>
          <a:ext cx="2581877" cy="748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9" name="Equation" r:id="rId7" imgW="1752480" imgH="507960" progId="Equation.DSMT4">
                  <p:embed/>
                </p:oleObj>
              </mc:Choice>
              <mc:Fallback>
                <p:oleObj name="Equation" r:id="rId7" imgW="175248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030788" y="4919054"/>
                        <a:ext cx="2581877" cy="7483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90"/>
          <p:cNvSpPr>
            <a:spLocks noChangeArrowheads="1"/>
          </p:cNvSpPr>
          <p:nvPr/>
        </p:nvSpPr>
        <p:spPr bwMode="auto">
          <a:xfrm>
            <a:off x="968721" y="1576085"/>
            <a:ext cx="1099461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4836815"/>
              </p:ext>
            </p:extLst>
          </p:nvPr>
        </p:nvGraphicFramePr>
        <p:xfrm>
          <a:off x="968721" y="1576086"/>
          <a:ext cx="7220588" cy="201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0" name="Visio" r:id="rId9" imgW="6029424" imgH="1676536" progId="Visio.Drawing.15">
                  <p:embed/>
                </p:oleObj>
              </mc:Choice>
              <mc:Fallback>
                <p:oleObj name="Visio" r:id="rId9" imgW="6029424" imgH="1676536" progId="Visio.Drawing.15">
                  <p:embed/>
                  <p:pic>
                    <p:nvPicPr>
                      <p:cNvPr id="0" name="Object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8721" y="1576086"/>
                        <a:ext cx="7220588" cy="20123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7931242"/>
      </p:ext>
    </p:extLst>
  </p:cSld>
  <p:clrMapOvr>
    <a:masterClrMapping/>
  </p:clrMapOvr>
  <p:transition advTm="40289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6809859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基于任务代价预测的智能决策策略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67872" y="1202259"/>
            <a:ext cx="7790439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1.</a:t>
            </a:r>
            <a:r>
              <a:rPr lang="zh-CN" altLang="en-US" sz="2400" dirty="0" smtClean="0"/>
              <a:t>任务代价的预测</a:t>
            </a:r>
            <a:r>
              <a:rPr lang="en-US" altLang="zh-CN" sz="2400" dirty="0"/>
              <a:t>	</a:t>
            </a:r>
          </a:p>
          <a:p>
            <a:r>
              <a:rPr lang="en-US" altLang="zh-CN" dirty="0"/>
              <a:t>		</a:t>
            </a:r>
            <a:endParaRPr lang="zh-CN" altLang="en-US" dirty="0"/>
          </a:p>
        </p:txBody>
      </p:sp>
      <p:sp>
        <p:nvSpPr>
          <p:cNvPr id="4" name="Rectangle 90"/>
          <p:cNvSpPr>
            <a:spLocks noChangeArrowheads="1"/>
          </p:cNvSpPr>
          <p:nvPr/>
        </p:nvSpPr>
        <p:spPr bwMode="auto">
          <a:xfrm>
            <a:off x="968721" y="1576085"/>
            <a:ext cx="1099461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732972" y="1626298"/>
            <a:ext cx="78395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BP</a:t>
            </a:r>
            <a:r>
              <a:rPr lang="zh-CN" altLang="en-US" dirty="0" smtClean="0"/>
              <a:t>神经网络的预测模型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465943" y="30246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4371166"/>
              </p:ext>
            </p:extLst>
          </p:nvPr>
        </p:nvGraphicFramePr>
        <p:xfrm>
          <a:off x="2418443" y="3679641"/>
          <a:ext cx="4448175" cy="258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6" name="Visio" r:id="rId3" imgW="4391162" imgH="2552564" progId="Visio.Drawing.15">
                  <p:embed/>
                </p:oleObj>
              </mc:Choice>
              <mc:Fallback>
                <p:oleObj name="Visio" r:id="rId3" imgW="4391162" imgH="2552564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8443" y="3679641"/>
                        <a:ext cx="4448175" cy="2581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2418443" y="1945636"/>
            <a:ext cx="122421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0040138"/>
              </p:ext>
            </p:extLst>
          </p:nvPr>
        </p:nvGraphicFramePr>
        <p:xfrm>
          <a:off x="2418443" y="1945636"/>
          <a:ext cx="2818486" cy="486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7" name="Equation" r:id="rId5" imgW="1320800" imgH="228600" progId="Equation.DSMT4">
                  <p:embed/>
                </p:oleObj>
              </mc:Choice>
              <mc:Fallback>
                <p:oleObj name="Equation" r:id="rId5" imgW="132080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8443" y="1945636"/>
                        <a:ext cx="2818486" cy="4866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4110354"/>
              </p:ext>
            </p:extLst>
          </p:nvPr>
        </p:nvGraphicFramePr>
        <p:xfrm>
          <a:off x="2418443" y="2394088"/>
          <a:ext cx="2818486" cy="4831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8" name="Equation" r:id="rId7" imgW="1333500" imgH="228600" progId="Equation.DSMT4">
                  <p:embed/>
                </p:oleObj>
              </mc:Choice>
              <mc:Fallback>
                <p:oleObj name="Equation" r:id="rId7" imgW="133350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8443" y="2394088"/>
                        <a:ext cx="2818486" cy="4831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/>
          <p:cNvSpPr txBox="1"/>
          <p:nvPr/>
        </p:nvSpPr>
        <p:spPr>
          <a:xfrm>
            <a:off x="732972" y="2801469"/>
            <a:ext cx="78395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其中，</a:t>
            </a:r>
            <a:r>
              <a:rPr lang="en-US" altLang="zh-CN" i="1" dirty="0"/>
              <a:t>c</a:t>
            </a:r>
            <a:r>
              <a:rPr lang="zh-CN" altLang="zh-CN" dirty="0"/>
              <a:t>为移动设备</a:t>
            </a:r>
            <a:r>
              <a:rPr lang="en-US" altLang="zh-CN" dirty="0" err="1"/>
              <a:t>cpu</a:t>
            </a:r>
            <a:r>
              <a:rPr lang="zh-CN" altLang="zh-CN" dirty="0"/>
              <a:t>频率</a:t>
            </a:r>
            <a:r>
              <a:rPr lang="zh-CN" altLang="zh-CN" dirty="0" smtClean="0"/>
              <a:t>，</a:t>
            </a:r>
            <a:r>
              <a:rPr lang="en-US" altLang="zh-CN" i="1" dirty="0"/>
              <a:t>m</a:t>
            </a:r>
            <a:r>
              <a:rPr lang="zh-CN" altLang="zh-CN" dirty="0"/>
              <a:t>为移动设备当前内存，</a:t>
            </a:r>
            <a:r>
              <a:rPr lang="en-US" altLang="zh-CN" i="1" dirty="0"/>
              <a:t>b</a:t>
            </a:r>
            <a:r>
              <a:rPr lang="zh-CN" altLang="zh-CN" dirty="0"/>
              <a:t>为当前网络的带宽，</a:t>
            </a:r>
            <a:r>
              <a:rPr lang="en-US" altLang="zh-CN" dirty="0"/>
              <a:t>t</a:t>
            </a:r>
            <a:r>
              <a:rPr lang="zh-CN" altLang="zh-CN" dirty="0"/>
              <a:t>为当前网络的</a:t>
            </a:r>
            <a:r>
              <a:rPr lang="zh-CN" altLang="zh-CN" dirty="0" smtClean="0"/>
              <a:t>时延</a:t>
            </a:r>
            <a:r>
              <a:rPr lang="zh-CN" altLang="en-US" dirty="0"/>
              <a:t>，</a:t>
            </a:r>
            <a:r>
              <a:rPr lang="el-GR" altLang="zh-CN" dirty="0" smtClean="0"/>
              <a:t>β</a:t>
            </a:r>
            <a:r>
              <a:rPr lang="zh-CN" altLang="en-US" dirty="0" smtClean="0"/>
              <a:t>为传输数据量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56116871"/>
      </p:ext>
    </p:extLst>
  </p:cSld>
  <p:clrMapOvr>
    <a:masterClrMapping/>
  </p:clrMapOvr>
  <p:transition advTm="40289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6809859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基于任务代价预测的智能决策策略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67872" y="1202259"/>
            <a:ext cx="7790439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</a:t>
            </a:r>
            <a:r>
              <a:rPr lang="en-US" altLang="zh-CN" sz="2400" dirty="0" smtClean="0"/>
              <a:t>.</a:t>
            </a:r>
            <a:r>
              <a:rPr lang="zh-CN" altLang="en-US" sz="2400" dirty="0" smtClean="0"/>
              <a:t>任务卸载的智能决策</a:t>
            </a:r>
            <a:r>
              <a:rPr lang="en-US" altLang="zh-CN" sz="2400" dirty="0"/>
              <a:t>	</a:t>
            </a:r>
          </a:p>
          <a:p>
            <a:r>
              <a:rPr lang="en-US" altLang="zh-CN" dirty="0"/>
              <a:t>		</a:t>
            </a:r>
            <a:endParaRPr lang="zh-CN" altLang="en-US" dirty="0"/>
          </a:p>
        </p:txBody>
      </p:sp>
      <p:sp>
        <p:nvSpPr>
          <p:cNvPr id="4" name="Rectangle 90"/>
          <p:cNvSpPr>
            <a:spLocks noChangeArrowheads="1"/>
          </p:cNvSpPr>
          <p:nvPr/>
        </p:nvSpPr>
        <p:spPr bwMode="auto">
          <a:xfrm>
            <a:off x="968721" y="1576085"/>
            <a:ext cx="1099461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465943" y="30246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2418443" y="1945636"/>
            <a:ext cx="122421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0571" y="2009370"/>
            <a:ext cx="7542857" cy="4390476"/>
          </a:xfrm>
          <a:prstGeom prst="rect">
            <a:avLst/>
          </a:prstGeom>
        </p:spPr>
      </p:pic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76275" cy="200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61975" cy="257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6725" cy="257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89" name="Picture 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95300" cy="257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2397179"/>
      </p:ext>
    </p:extLst>
  </p:cSld>
  <p:clrMapOvr>
    <a:masterClrMapping/>
  </p:clrMapOvr>
  <p:transition advTm="40289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5989122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基于蚁群算法的</a:t>
            </a:r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智能决策策略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67872" y="1202259"/>
            <a:ext cx="779043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任务节点卸载概率</a:t>
            </a:r>
            <a:r>
              <a:rPr lang="en-US" altLang="zh-CN" dirty="0" smtClean="0"/>
              <a:t>:</a:t>
            </a:r>
          </a:p>
          <a:p>
            <a:r>
              <a:rPr lang="en-US" altLang="zh-CN" dirty="0"/>
              <a:t>	</a:t>
            </a:r>
          </a:p>
          <a:p>
            <a:r>
              <a:rPr lang="en-US" altLang="zh-CN" dirty="0"/>
              <a:t>		</a:t>
            </a:r>
            <a:endParaRPr lang="zh-CN" altLang="en-US" dirty="0"/>
          </a:p>
        </p:txBody>
      </p:sp>
      <p:sp>
        <p:nvSpPr>
          <p:cNvPr id="4" name="Rectangle 90"/>
          <p:cNvSpPr>
            <a:spLocks noChangeArrowheads="1"/>
          </p:cNvSpPr>
          <p:nvPr/>
        </p:nvSpPr>
        <p:spPr bwMode="auto">
          <a:xfrm>
            <a:off x="968721" y="1576085"/>
            <a:ext cx="1099461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465943" y="30246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2418443" y="1945636"/>
            <a:ext cx="122421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41631"/>
              </p:ext>
            </p:extLst>
          </p:nvPr>
        </p:nvGraphicFramePr>
        <p:xfrm>
          <a:off x="2789853" y="1144929"/>
          <a:ext cx="2475826" cy="597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5" name="Equation" r:id="rId3" imgW="1955800" imgH="469900" progId="Equation.DSMT4">
                  <p:embed/>
                </p:oleObj>
              </mc:Choice>
              <mc:Fallback>
                <p:oleObj name="Equation" r:id="rId3" imgW="1955800" imgH="4699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9853" y="1144929"/>
                        <a:ext cx="2475826" cy="5978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67872" y="1945636"/>
            <a:ext cx="4918528" cy="3776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评价函数：</a:t>
            </a:r>
            <a:endParaRPr lang="zh-CN" altLang="en-US" dirty="0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1063895"/>
              </p:ext>
            </p:extLst>
          </p:nvPr>
        </p:nvGraphicFramePr>
        <p:xfrm>
          <a:off x="1847461" y="1824621"/>
          <a:ext cx="1542818" cy="446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6" name="Equation" r:id="rId5" imgW="1320227" imgH="380835" progId="Equation.DSMT4">
                  <p:embed/>
                </p:oleObj>
              </mc:Choice>
              <mc:Fallback>
                <p:oleObj name="Equation" r:id="rId5" imgW="1320227" imgH="380835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461" y="1824621"/>
                        <a:ext cx="1542818" cy="4461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本框 18"/>
          <p:cNvSpPr txBox="1"/>
          <p:nvPr/>
        </p:nvSpPr>
        <p:spPr>
          <a:xfrm>
            <a:off x="567872" y="2712977"/>
            <a:ext cx="48705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信息素增量：</a:t>
            </a:r>
            <a:endParaRPr lang="zh-CN" altLang="en-US" dirty="0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9040721"/>
              </p:ext>
            </p:extLst>
          </p:nvPr>
        </p:nvGraphicFramePr>
        <p:xfrm>
          <a:off x="2055307" y="2647334"/>
          <a:ext cx="1210407" cy="467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7" name="Equation" r:id="rId7" imgW="1129810" imgH="431613" progId="Equation.DSMT4">
                  <p:embed/>
                </p:oleObj>
              </mc:Choice>
              <mc:Fallback>
                <p:oleObj name="Equation" r:id="rId7" imgW="1129810" imgH="431613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5307" y="2647334"/>
                        <a:ext cx="1210407" cy="4671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3431073"/>
      </p:ext>
    </p:extLst>
  </p:cSld>
  <p:clrMapOvr>
    <a:masterClrMapping/>
  </p:clrMapOvr>
  <p:transition advTm="40289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5168384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计算卸载的</a:t>
            </a:r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智能</a:t>
            </a:r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决策策略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4" name="Rectangle 90"/>
          <p:cNvSpPr>
            <a:spLocks noChangeArrowheads="1"/>
          </p:cNvSpPr>
          <p:nvPr/>
        </p:nvSpPr>
        <p:spPr bwMode="auto">
          <a:xfrm>
            <a:off x="968721" y="1576085"/>
            <a:ext cx="1099461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465943" y="30246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2418443" y="1945636"/>
            <a:ext cx="122421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853882" y="2315187"/>
            <a:ext cx="1110945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1201375"/>
              </p:ext>
            </p:extLst>
          </p:nvPr>
        </p:nvGraphicFramePr>
        <p:xfrm>
          <a:off x="844552" y="2847032"/>
          <a:ext cx="7178874" cy="2202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name="Visio" r:id="rId3" imgW="4914785" imgH="1505086" progId="Visio.Drawing.15">
                  <p:embed/>
                </p:oleObj>
              </mc:Choice>
              <mc:Fallback>
                <p:oleObj name="Visio" r:id="rId3" imgW="4914785" imgH="1505086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552" y="2847032"/>
                        <a:ext cx="7178874" cy="22028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753512" y="1151427"/>
            <a:ext cx="76369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数据集较少时 → 启发式决策策略 → 基于蚁群算法的智能决策策略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/>
              <a:t>数据</a:t>
            </a:r>
            <a:r>
              <a:rPr lang="zh-CN" altLang="en-US" dirty="0" smtClean="0"/>
              <a:t>集足够时 → 基于任务代价预测的决策策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13675723"/>
      </p:ext>
    </p:extLst>
  </p:cSld>
  <p:clrMapOvr>
    <a:masterClrMapping/>
  </p:clrMapOvr>
  <p:transition advTm="40289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2295803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仿真结果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4" name="Rectangle 90"/>
          <p:cNvSpPr>
            <a:spLocks noChangeArrowheads="1"/>
          </p:cNvSpPr>
          <p:nvPr/>
        </p:nvSpPr>
        <p:spPr bwMode="auto">
          <a:xfrm>
            <a:off x="968721" y="1576085"/>
            <a:ext cx="1099461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465943" y="30246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2418443" y="1945636"/>
            <a:ext cx="122421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5362" name="Picture 2" descr="智能策略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6951" y="2104151"/>
            <a:ext cx="5686425" cy="339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867747" y="1070414"/>
            <a:ext cx="7753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加入了冷启动的结余任务预测的决策策略能耗最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31735886"/>
      </p:ext>
    </p:extLst>
  </p:cSld>
  <p:clrMapOvr>
    <a:masterClrMapping/>
  </p:clrMapOvr>
  <p:transition advTm="40289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等腰三角形 1"/>
          <p:cNvSpPr/>
          <p:nvPr/>
        </p:nvSpPr>
        <p:spPr>
          <a:xfrm rot="10800000">
            <a:off x="1592047" y="120448"/>
            <a:ext cx="5904127" cy="1116000"/>
          </a:xfrm>
          <a:prstGeom prst="triangl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402577" y="306941"/>
            <a:ext cx="2338845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sz="3000" dirty="0">
              <a:solidFill>
                <a:schemeClr val="bg1"/>
              </a:solidFill>
            </a:endParaRPr>
          </a:p>
        </p:txBody>
      </p:sp>
      <p:sp>
        <p:nvSpPr>
          <p:cNvPr id="4" name="任意多边形 3"/>
          <p:cNvSpPr/>
          <p:nvPr/>
        </p:nvSpPr>
        <p:spPr>
          <a:xfrm rot="10800000">
            <a:off x="0" y="1"/>
            <a:ext cx="9144000" cy="1241919"/>
          </a:xfrm>
          <a:custGeom>
            <a:avLst/>
            <a:gdLst>
              <a:gd name="connsiteX0" fmla="*/ 9144000 w 9144000"/>
              <a:gd name="connsiteY0" fmla="*/ 1241919 h 1241919"/>
              <a:gd name="connsiteX1" fmla="*/ 0 w 9144000"/>
              <a:gd name="connsiteY1" fmla="*/ 1241919 h 1241919"/>
              <a:gd name="connsiteX2" fmla="*/ 0 w 9144000"/>
              <a:gd name="connsiteY2" fmla="*/ 1061919 h 1241919"/>
              <a:gd name="connsiteX3" fmla="*/ 1762992 w 9144000"/>
              <a:gd name="connsiteY3" fmla="*/ 1061919 h 1241919"/>
              <a:gd name="connsiteX4" fmla="*/ 4572000 w 9144000"/>
              <a:gd name="connsiteY4" fmla="*/ 0 h 1241919"/>
              <a:gd name="connsiteX5" fmla="*/ 7381007 w 9144000"/>
              <a:gd name="connsiteY5" fmla="*/ 1061919 h 1241919"/>
              <a:gd name="connsiteX6" fmla="*/ 9144000 w 9144000"/>
              <a:gd name="connsiteY6" fmla="*/ 1061919 h 12419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00" h="1241919">
                <a:moveTo>
                  <a:pt x="9144000" y="1241919"/>
                </a:moveTo>
                <a:lnTo>
                  <a:pt x="0" y="1241919"/>
                </a:lnTo>
                <a:lnTo>
                  <a:pt x="0" y="1061919"/>
                </a:lnTo>
                <a:lnTo>
                  <a:pt x="1762992" y="1061919"/>
                </a:lnTo>
                <a:lnTo>
                  <a:pt x="4572000" y="0"/>
                </a:lnTo>
                <a:lnTo>
                  <a:pt x="7381007" y="1061919"/>
                </a:lnTo>
                <a:lnTo>
                  <a:pt x="9144000" y="1061919"/>
                </a:lnTo>
                <a:close/>
              </a:path>
            </a:pathLst>
          </a:custGeom>
          <a:gradFill>
            <a:gsLst>
              <a:gs pos="0">
                <a:schemeClr val="accent5">
                  <a:lumMod val="89000"/>
                </a:schemeClr>
              </a:gs>
              <a:gs pos="23000">
                <a:schemeClr val="accent5">
                  <a:lumMod val="89000"/>
                </a:schemeClr>
              </a:gs>
              <a:gs pos="69000">
                <a:schemeClr val="accent5">
                  <a:lumMod val="75000"/>
                </a:schemeClr>
              </a:gs>
              <a:gs pos="97000">
                <a:schemeClr val="accent5">
                  <a:lumMod val="7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979268" y="105966"/>
            <a:ext cx="1082348" cy="63094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5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500" dirty="0">
              <a:solidFill>
                <a:schemeClr val="bg1"/>
              </a:solidFill>
            </a:endParaRPr>
          </a:p>
        </p:txBody>
      </p:sp>
      <p:sp>
        <p:nvSpPr>
          <p:cNvPr id="10" name="KSO_Shape"/>
          <p:cNvSpPr>
            <a:spLocks/>
          </p:cNvSpPr>
          <p:nvPr/>
        </p:nvSpPr>
        <p:spPr bwMode="auto">
          <a:xfrm>
            <a:off x="485774" y="5147786"/>
            <a:ext cx="1334873" cy="1243722"/>
          </a:xfrm>
          <a:custGeom>
            <a:avLst/>
            <a:gdLst>
              <a:gd name="T0" fmla="*/ 1221908 w 2276475"/>
              <a:gd name="T1" fmla="*/ 1328927 h 1936751"/>
              <a:gd name="T2" fmla="*/ 1196654 w 2276475"/>
              <a:gd name="T3" fmla="*/ 1388292 h 1936751"/>
              <a:gd name="T4" fmla="*/ 691864 w 2276475"/>
              <a:gd name="T5" fmla="*/ 1376845 h 1936751"/>
              <a:gd name="T6" fmla="*/ 695585 w 2276475"/>
              <a:gd name="T7" fmla="*/ 1314285 h 1936751"/>
              <a:gd name="T8" fmla="*/ 1104489 w 2276475"/>
              <a:gd name="T9" fmla="*/ 1115137 h 1936751"/>
              <a:gd name="T10" fmla="*/ 1117497 w 2276475"/>
              <a:gd name="T11" fmla="*/ 1168850 h 1936751"/>
              <a:gd name="T12" fmla="*/ 811396 w 2276475"/>
              <a:gd name="T13" fmla="*/ 1188695 h 1936751"/>
              <a:gd name="T14" fmla="*/ 783254 w 2276475"/>
              <a:gd name="T15" fmla="*/ 1141068 h 1936751"/>
              <a:gd name="T16" fmla="*/ 309026 w 2276475"/>
              <a:gd name="T17" fmla="*/ 898551 h 1936751"/>
              <a:gd name="T18" fmla="*/ 798665 w 2276475"/>
              <a:gd name="T19" fmla="*/ 935449 h 1936751"/>
              <a:gd name="T20" fmla="*/ 759855 w 2276475"/>
              <a:gd name="T21" fmla="*/ 989335 h 1936751"/>
              <a:gd name="T22" fmla="*/ 259317 w 2276475"/>
              <a:gd name="T23" fmla="*/ 967303 h 1936751"/>
              <a:gd name="T24" fmla="*/ 277393 w 2276475"/>
              <a:gd name="T25" fmla="*/ 906514 h 1936751"/>
              <a:gd name="T26" fmla="*/ 1086287 w 2276475"/>
              <a:gd name="T27" fmla="*/ 817903 h 1936751"/>
              <a:gd name="T28" fmla="*/ 1028372 w 2276475"/>
              <a:gd name="T29" fmla="*/ 919230 h 1936751"/>
              <a:gd name="T30" fmla="*/ 999280 w 2276475"/>
              <a:gd name="T31" fmla="*/ 917630 h 1936751"/>
              <a:gd name="T32" fmla="*/ 289574 w 2276475"/>
              <a:gd name="T33" fmla="*/ 706099 h 1936751"/>
              <a:gd name="T34" fmla="*/ 590631 w 2276475"/>
              <a:gd name="T35" fmla="*/ 735033 h 1936751"/>
              <a:gd name="T36" fmla="*/ 567535 w 2276475"/>
              <a:gd name="T37" fmla="*/ 784938 h 1936751"/>
              <a:gd name="T38" fmla="*/ 259309 w 2276475"/>
              <a:gd name="T39" fmla="*/ 770073 h 1936751"/>
              <a:gd name="T40" fmla="*/ 267273 w 2276475"/>
              <a:gd name="T41" fmla="*/ 715124 h 1936751"/>
              <a:gd name="T42" fmla="*/ 836933 w 2276475"/>
              <a:gd name="T43" fmla="*/ 505684 h 1936751"/>
              <a:gd name="T44" fmla="*/ 846494 w 2276475"/>
              <a:gd name="T45" fmla="*/ 574170 h 1936751"/>
              <a:gd name="T46" fmla="*/ 268069 w 2276475"/>
              <a:gd name="T47" fmla="*/ 592752 h 1936751"/>
              <a:gd name="T48" fmla="*/ 238855 w 2276475"/>
              <a:gd name="T49" fmla="*/ 530105 h 1936751"/>
              <a:gd name="T50" fmla="*/ 1467818 w 2276475"/>
              <a:gd name="T51" fmla="*/ 344025 h 1936751"/>
              <a:gd name="T52" fmla="*/ 1566759 w 2276475"/>
              <a:gd name="T53" fmla="*/ 428438 h 1936751"/>
              <a:gd name="T54" fmla="*/ 1578461 w 2276475"/>
              <a:gd name="T55" fmla="*/ 479936 h 1936751"/>
              <a:gd name="T56" fmla="*/ 1197862 w 2276475"/>
              <a:gd name="T57" fmla="*/ 846789 h 1936751"/>
              <a:gd name="T58" fmla="*/ 1138817 w 2276475"/>
              <a:gd name="T59" fmla="*/ 842806 h 1936751"/>
              <a:gd name="T60" fmla="*/ 1093869 w 2276475"/>
              <a:gd name="T61" fmla="*/ 799538 h 1936751"/>
              <a:gd name="T62" fmla="*/ 1075782 w 2276475"/>
              <a:gd name="T63" fmla="*/ 737423 h 1936751"/>
              <a:gd name="T64" fmla="*/ 1456382 w 2276475"/>
              <a:gd name="T65" fmla="*/ 344821 h 1936751"/>
              <a:gd name="T66" fmla="*/ 199469 w 2276475"/>
              <a:gd name="T67" fmla="*/ 367345 h 1936751"/>
              <a:gd name="T68" fmla="*/ 114475 w 2276475"/>
              <a:gd name="T69" fmla="*/ 448541 h 1936751"/>
              <a:gd name="T70" fmla="*/ 103321 w 2276475"/>
              <a:gd name="T71" fmla="*/ 1407238 h 1936751"/>
              <a:gd name="T72" fmla="*/ 171315 w 2276475"/>
              <a:gd name="T73" fmla="*/ 1503559 h 1936751"/>
              <a:gd name="T74" fmla="*/ 1382734 w 2276475"/>
              <a:gd name="T75" fmla="*/ 1530890 h 1936751"/>
              <a:gd name="T76" fmla="*/ 1488975 w 2276475"/>
              <a:gd name="T77" fmla="*/ 1477289 h 1936751"/>
              <a:gd name="T78" fmla="*/ 1531737 w 2276475"/>
              <a:gd name="T79" fmla="*/ 1365845 h 1936751"/>
              <a:gd name="T80" fmla="*/ 1605841 w 2276475"/>
              <a:gd name="T81" fmla="*/ 1539381 h 1936751"/>
              <a:gd name="T82" fmla="*/ 1513146 w 2276475"/>
              <a:gd name="T83" fmla="*/ 1611821 h 1936751"/>
              <a:gd name="T84" fmla="*/ 101461 w 2276475"/>
              <a:gd name="T85" fmla="*/ 1605982 h 1936751"/>
              <a:gd name="T86" fmla="*/ 16468 w 2276475"/>
              <a:gd name="T87" fmla="*/ 1525317 h 1936751"/>
              <a:gd name="T88" fmla="*/ 5312 w 2276475"/>
              <a:gd name="T89" fmla="*/ 391226 h 1936751"/>
              <a:gd name="T90" fmla="*/ 73307 w 2276475"/>
              <a:gd name="T91" fmla="*/ 295170 h 1936751"/>
              <a:gd name="T92" fmla="*/ 1746529 w 2276475"/>
              <a:gd name="T93" fmla="*/ 88926 h 1936751"/>
              <a:gd name="T94" fmla="*/ 1805153 w 2276475"/>
              <a:gd name="T95" fmla="*/ 114614 h 1936751"/>
              <a:gd name="T96" fmla="*/ 1838312 w 2276475"/>
              <a:gd name="T97" fmla="*/ 176846 h 1936751"/>
              <a:gd name="T98" fmla="*/ 1821600 w 2276475"/>
              <a:gd name="T99" fmla="*/ 237490 h 1936751"/>
              <a:gd name="T100" fmla="*/ 1620792 w 2276475"/>
              <a:gd name="T101" fmla="*/ 421806 h 1936751"/>
              <a:gd name="T102" fmla="*/ 1543068 w 2276475"/>
              <a:gd name="T103" fmla="*/ 339447 h 1936751"/>
              <a:gd name="T104" fmla="*/ 1506460 w 2276475"/>
              <a:gd name="T105" fmla="*/ 289925 h 1936751"/>
              <a:gd name="T106" fmla="*/ 1716818 w 2276475"/>
              <a:gd name="T107" fmla="*/ 92634 h 1936751"/>
              <a:gd name="T108" fmla="*/ 1893521 w 2276475"/>
              <a:gd name="T109" fmla="*/ 35131 h 1936751"/>
              <a:gd name="T110" fmla="*/ 1889783 w 2276475"/>
              <a:gd name="T111" fmla="*/ 106078 h 1936751"/>
              <a:gd name="T112" fmla="*/ 1844400 w 2276475"/>
              <a:gd name="T113" fmla="*/ 105545 h 1936751"/>
              <a:gd name="T114" fmla="*/ 1793944 w 2276475"/>
              <a:gd name="T115" fmla="*/ 59669 h 1936751"/>
              <a:gd name="T116" fmla="*/ 1847069 w 2276475"/>
              <a:gd name="T117" fmla="*/ 16194 h 1936751"/>
              <a:gd name="T118" fmla="*/ 1697756 w 2276475"/>
              <a:gd name="T119" fmla="*/ 22017 h 1936751"/>
              <a:gd name="T120" fmla="*/ 1364698 w 2276475"/>
              <a:gd name="T121" fmla="*/ 383050 h 1936751"/>
              <a:gd name="T122" fmla="*/ 1317840 w 2276475"/>
              <a:gd name="T123" fmla="*/ 375887 h 1936751"/>
              <a:gd name="T124" fmla="*/ 1320237 w 2276475"/>
              <a:gd name="T125" fmla="*/ 329200 h 1936751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0" t="0" r="r" b="b"/>
            <a:pathLst>
              <a:path w="2276475" h="1936751">
                <a:moveTo>
                  <a:pt x="872202" y="1555750"/>
                </a:moveTo>
                <a:lnTo>
                  <a:pt x="879190" y="1555750"/>
                </a:lnTo>
                <a:lnTo>
                  <a:pt x="1397284" y="1555750"/>
                </a:lnTo>
                <a:lnTo>
                  <a:pt x="1404272" y="1555750"/>
                </a:lnTo>
                <a:lnTo>
                  <a:pt x="1410943" y="1557024"/>
                </a:lnTo>
                <a:lnTo>
                  <a:pt x="1417614" y="1557979"/>
                </a:lnTo>
                <a:lnTo>
                  <a:pt x="1423649" y="1560208"/>
                </a:lnTo>
                <a:lnTo>
                  <a:pt x="1430002" y="1562437"/>
                </a:lnTo>
                <a:lnTo>
                  <a:pt x="1435403" y="1565303"/>
                </a:lnTo>
                <a:lnTo>
                  <a:pt x="1440485" y="1568168"/>
                </a:lnTo>
                <a:lnTo>
                  <a:pt x="1445567" y="1571989"/>
                </a:lnTo>
                <a:lnTo>
                  <a:pt x="1450015" y="1576128"/>
                </a:lnTo>
                <a:lnTo>
                  <a:pt x="1453509" y="1580268"/>
                </a:lnTo>
                <a:lnTo>
                  <a:pt x="1457321" y="1584726"/>
                </a:lnTo>
                <a:lnTo>
                  <a:pt x="1460180" y="1589502"/>
                </a:lnTo>
                <a:lnTo>
                  <a:pt x="1462403" y="1594915"/>
                </a:lnTo>
                <a:lnTo>
                  <a:pt x="1463674" y="1600009"/>
                </a:lnTo>
                <a:lnTo>
                  <a:pt x="1464944" y="1605741"/>
                </a:lnTo>
                <a:lnTo>
                  <a:pt x="1465262" y="1611472"/>
                </a:lnTo>
                <a:lnTo>
                  <a:pt x="1464944" y="1617203"/>
                </a:lnTo>
                <a:lnTo>
                  <a:pt x="1463674" y="1622935"/>
                </a:lnTo>
                <a:lnTo>
                  <a:pt x="1462403" y="1628029"/>
                </a:lnTo>
                <a:lnTo>
                  <a:pt x="1460180" y="1633124"/>
                </a:lnTo>
                <a:lnTo>
                  <a:pt x="1457321" y="1638218"/>
                </a:lnTo>
                <a:lnTo>
                  <a:pt x="1453509" y="1642358"/>
                </a:lnTo>
                <a:lnTo>
                  <a:pt x="1450015" y="1646815"/>
                </a:lnTo>
                <a:lnTo>
                  <a:pt x="1445567" y="1650955"/>
                </a:lnTo>
                <a:lnTo>
                  <a:pt x="1440485" y="1654457"/>
                </a:lnTo>
                <a:lnTo>
                  <a:pt x="1435403" y="1657641"/>
                </a:lnTo>
                <a:lnTo>
                  <a:pt x="1430002" y="1660507"/>
                </a:lnTo>
                <a:lnTo>
                  <a:pt x="1423649" y="1662736"/>
                </a:lnTo>
                <a:lnTo>
                  <a:pt x="1417614" y="1664328"/>
                </a:lnTo>
                <a:lnTo>
                  <a:pt x="1410943" y="1665920"/>
                </a:lnTo>
                <a:lnTo>
                  <a:pt x="1404272" y="1666875"/>
                </a:lnTo>
                <a:lnTo>
                  <a:pt x="1397284" y="1666875"/>
                </a:lnTo>
                <a:lnTo>
                  <a:pt x="879190" y="1666875"/>
                </a:lnTo>
                <a:lnTo>
                  <a:pt x="872202" y="1666875"/>
                </a:lnTo>
                <a:lnTo>
                  <a:pt x="865531" y="1665920"/>
                </a:lnTo>
                <a:lnTo>
                  <a:pt x="858860" y="1664328"/>
                </a:lnTo>
                <a:lnTo>
                  <a:pt x="852507" y="1662736"/>
                </a:lnTo>
                <a:lnTo>
                  <a:pt x="846790" y="1660507"/>
                </a:lnTo>
                <a:lnTo>
                  <a:pt x="841389" y="1657641"/>
                </a:lnTo>
                <a:lnTo>
                  <a:pt x="835989" y="1654139"/>
                </a:lnTo>
                <a:lnTo>
                  <a:pt x="831224" y="1650955"/>
                </a:lnTo>
                <a:lnTo>
                  <a:pt x="826777" y="1646815"/>
                </a:lnTo>
                <a:lnTo>
                  <a:pt x="822648" y="1642358"/>
                </a:lnTo>
                <a:lnTo>
                  <a:pt x="819471" y="1637900"/>
                </a:lnTo>
                <a:lnTo>
                  <a:pt x="816612" y="1633124"/>
                </a:lnTo>
                <a:lnTo>
                  <a:pt x="814389" y="1628029"/>
                </a:lnTo>
                <a:lnTo>
                  <a:pt x="812483" y="1622935"/>
                </a:lnTo>
                <a:lnTo>
                  <a:pt x="811530" y="1617203"/>
                </a:lnTo>
                <a:lnTo>
                  <a:pt x="811212" y="1611472"/>
                </a:lnTo>
                <a:lnTo>
                  <a:pt x="811530" y="1605741"/>
                </a:lnTo>
                <a:lnTo>
                  <a:pt x="812483" y="1600009"/>
                </a:lnTo>
                <a:lnTo>
                  <a:pt x="814389" y="1594915"/>
                </a:lnTo>
                <a:lnTo>
                  <a:pt x="816612" y="1589820"/>
                </a:lnTo>
                <a:lnTo>
                  <a:pt x="819471" y="1584726"/>
                </a:lnTo>
                <a:lnTo>
                  <a:pt x="822648" y="1580268"/>
                </a:lnTo>
                <a:lnTo>
                  <a:pt x="826777" y="1576128"/>
                </a:lnTo>
                <a:lnTo>
                  <a:pt x="831224" y="1571989"/>
                </a:lnTo>
                <a:lnTo>
                  <a:pt x="835989" y="1568168"/>
                </a:lnTo>
                <a:lnTo>
                  <a:pt x="841389" y="1565303"/>
                </a:lnTo>
                <a:lnTo>
                  <a:pt x="846790" y="1562437"/>
                </a:lnTo>
                <a:lnTo>
                  <a:pt x="852507" y="1560208"/>
                </a:lnTo>
                <a:lnTo>
                  <a:pt x="858860" y="1558298"/>
                </a:lnTo>
                <a:lnTo>
                  <a:pt x="865531" y="1557024"/>
                </a:lnTo>
                <a:lnTo>
                  <a:pt x="872202" y="1555750"/>
                </a:lnTo>
                <a:close/>
                <a:moveTo>
                  <a:pt x="984211" y="1325563"/>
                </a:moveTo>
                <a:lnTo>
                  <a:pt x="1292263" y="1325563"/>
                </a:lnTo>
                <a:lnTo>
                  <a:pt x="1297339" y="1325880"/>
                </a:lnTo>
                <a:lnTo>
                  <a:pt x="1302415" y="1326513"/>
                </a:lnTo>
                <a:lnTo>
                  <a:pt x="1307174" y="1327779"/>
                </a:lnTo>
                <a:lnTo>
                  <a:pt x="1311615" y="1329361"/>
                </a:lnTo>
                <a:lnTo>
                  <a:pt x="1315740" y="1331260"/>
                </a:lnTo>
                <a:lnTo>
                  <a:pt x="1319864" y="1333792"/>
                </a:lnTo>
                <a:lnTo>
                  <a:pt x="1323671" y="1336640"/>
                </a:lnTo>
                <a:lnTo>
                  <a:pt x="1327161" y="1340121"/>
                </a:lnTo>
                <a:lnTo>
                  <a:pt x="1330333" y="1343286"/>
                </a:lnTo>
                <a:lnTo>
                  <a:pt x="1332871" y="1347400"/>
                </a:lnTo>
                <a:lnTo>
                  <a:pt x="1335409" y="1351198"/>
                </a:lnTo>
                <a:lnTo>
                  <a:pt x="1337630" y="1355629"/>
                </a:lnTo>
                <a:lnTo>
                  <a:pt x="1339216" y="1360059"/>
                </a:lnTo>
                <a:lnTo>
                  <a:pt x="1340485" y="1364807"/>
                </a:lnTo>
                <a:lnTo>
                  <a:pt x="1341437" y="1369870"/>
                </a:lnTo>
                <a:lnTo>
                  <a:pt x="1341437" y="1374934"/>
                </a:lnTo>
                <a:lnTo>
                  <a:pt x="1341437" y="1379681"/>
                </a:lnTo>
                <a:lnTo>
                  <a:pt x="1340485" y="1384745"/>
                </a:lnTo>
                <a:lnTo>
                  <a:pt x="1339216" y="1389492"/>
                </a:lnTo>
                <a:lnTo>
                  <a:pt x="1337630" y="1393923"/>
                </a:lnTo>
                <a:lnTo>
                  <a:pt x="1335409" y="1398037"/>
                </a:lnTo>
                <a:lnTo>
                  <a:pt x="1332871" y="1402151"/>
                </a:lnTo>
                <a:lnTo>
                  <a:pt x="1330016" y="1405632"/>
                </a:lnTo>
                <a:lnTo>
                  <a:pt x="1327161" y="1409430"/>
                </a:lnTo>
                <a:lnTo>
                  <a:pt x="1323671" y="1412595"/>
                </a:lnTo>
                <a:lnTo>
                  <a:pt x="1319864" y="1415443"/>
                </a:lnTo>
                <a:lnTo>
                  <a:pt x="1315740" y="1417659"/>
                </a:lnTo>
                <a:lnTo>
                  <a:pt x="1311615" y="1419874"/>
                </a:lnTo>
                <a:lnTo>
                  <a:pt x="1306857" y="1421773"/>
                </a:lnTo>
                <a:lnTo>
                  <a:pt x="1302415" y="1422722"/>
                </a:lnTo>
                <a:lnTo>
                  <a:pt x="1297339" y="1423672"/>
                </a:lnTo>
                <a:lnTo>
                  <a:pt x="1292263" y="1423988"/>
                </a:lnTo>
                <a:lnTo>
                  <a:pt x="984211" y="1423988"/>
                </a:lnTo>
                <a:lnTo>
                  <a:pt x="979453" y="1423672"/>
                </a:lnTo>
                <a:lnTo>
                  <a:pt x="974377" y="1422722"/>
                </a:lnTo>
                <a:lnTo>
                  <a:pt x="969618" y="1421773"/>
                </a:lnTo>
                <a:lnTo>
                  <a:pt x="965176" y="1419874"/>
                </a:lnTo>
                <a:lnTo>
                  <a:pt x="960735" y="1417659"/>
                </a:lnTo>
                <a:lnTo>
                  <a:pt x="956928" y="1415443"/>
                </a:lnTo>
                <a:lnTo>
                  <a:pt x="952803" y="1412595"/>
                </a:lnTo>
                <a:lnTo>
                  <a:pt x="949631" y="1409430"/>
                </a:lnTo>
                <a:lnTo>
                  <a:pt x="946141" y="1405632"/>
                </a:lnTo>
                <a:lnTo>
                  <a:pt x="943286" y="1402151"/>
                </a:lnTo>
                <a:lnTo>
                  <a:pt x="941065" y="1398037"/>
                </a:lnTo>
                <a:lnTo>
                  <a:pt x="938844" y="1393923"/>
                </a:lnTo>
                <a:lnTo>
                  <a:pt x="937258" y="1389492"/>
                </a:lnTo>
                <a:lnTo>
                  <a:pt x="935989" y="1384745"/>
                </a:lnTo>
                <a:lnTo>
                  <a:pt x="935355" y="1379681"/>
                </a:lnTo>
                <a:lnTo>
                  <a:pt x="935037" y="1374934"/>
                </a:lnTo>
                <a:lnTo>
                  <a:pt x="935355" y="1369870"/>
                </a:lnTo>
                <a:lnTo>
                  <a:pt x="935989" y="1364807"/>
                </a:lnTo>
                <a:lnTo>
                  <a:pt x="937258" y="1360059"/>
                </a:lnTo>
                <a:lnTo>
                  <a:pt x="938844" y="1355629"/>
                </a:lnTo>
                <a:lnTo>
                  <a:pt x="940748" y="1351198"/>
                </a:lnTo>
                <a:lnTo>
                  <a:pt x="943286" y="1347400"/>
                </a:lnTo>
                <a:lnTo>
                  <a:pt x="946141" y="1343286"/>
                </a:lnTo>
                <a:lnTo>
                  <a:pt x="949631" y="1340121"/>
                </a:lnTo>
                <a:lnTo>
                  <a:pt x="952803" y="1336640"/>
                </a:lnTo>
                <a:lnTo>
                  <a:pt x="956928" y="1333792"/>
                </a:lnTo>
                <a:lnTo>
                  <a:pt x="960735" y="1331260"/>
                </a:lnTo>
                <a:lnTo>
                  <a:pt x="965176" y="1329361"/>
                </a:lnTo>
                <a:lnTo>
                  <a:pt x="969618" y="1327779"/>
                </a:lnTo>
                <a:lnTo>
                  <a:pt x="974377" y="1326513"/>
                </a:lnTo>
                <a:lnTo>
                  <a:pt x="979453" y="1325880"/>
                </a:lnTo>
                <a:lnTo>
                  <a:pt x="984211" y="1325563"/>
                </a:lnTo>
                <a:close/>
                <a:moveTo>
                  <a:pt x="369286" y="1074738"/>
                </a:moveTo>
                <a:lnTo>
                  <a:pt x="887697" y="1074738"/>
                </a:lnTo>
                <a:lnTo>
                  <a:pt x="894368" y="1075056"/>
                </a:lnTo>
                <a:lnTo>
                  <a:pt x="901356" y="1076008"/>
                </a:lnTo>
                <a:lnTo>
                  <a:pt x="908027" y="1077278"/>
                </a:lnTo>
                <a:lnTo>
                  <a:pt x="914063" y="1079183"/>
                </a:lnTo>
                <a:lnTo>
                  <a:pt x="920098" y="1081406"/>
                </a:lnTo>
                <a:lnTo>
                  <a:pt x="925816" y="1084263"/>
                </a:lnTo>
                <a:lnTo>
                  <a:pt x="930898" y="1087438"/>
                </a:lnTo>
                <a:lnTo>
                  <a:pt x="935663" y="1090931"/>
                </a:lnTo>
                <a:lnTo>
                  <a:pt x="940110" y="1094741"/>
                </a:lnTo>
                <a:lnTo>
                  <a:pt x="944240" y="1099186"/>
                </a:lnTo>
                <a:lnTo>
                  <a:pt x="947416" y="1103948"/>
                </a:lnTo>
                <a:lnTo>
                  <a:pt x="950275" y="1108711"/>
                </a:lnTo>
                <a:lnTo>
                  <a:pt x="952499" y="1113791"/>
                </a:lnTo>
                <a:lnTo>
                  <a:pt x="954405" y="1118871"/>
                </a:lnTo>
                <a:lnTo>
                  <a:pt x="955358" y="1124903"/>
                </a:lnTo>
                <a:lnTo>
                  <a:pt x="955675" y="1130301"/>
                </a:lnTo>
                <a:lnTo>
                  <a:pt x="955358" y="1136016"/>
                </a:lnTo>
                <a:lnTo>
                  <a:pt x="954405" y="1141413"/>
                </a:lnTo>
                <a:lnTo>
                  <a:pt x="952499" y="1147128"/>
                </a:lnTo>
                <a:lnTo>
                  <a:pt x="950275" y="1152208"/>
                </a:lnTo>
                <a:lnTo>
                  <a:pt x="947416" y="1156971"/>
                </a:lnTo>
                <a:lnTo>
                  <a:pt x="944240" y="1161098"/>
                </a:lnTo>
                <a:lnTo>
                  <a:pt x="940110" y="1165543"/>
                </a:lnTo>
                <a:lnTo>
                  <a:pt x="935663" y="1169671"/>
                </a:lnTo>
                <a:lnTo>
                  <a:pt x="930898" y="1173163"/>
                </a:lnTo>
                <a:lnTo>
                  <a:pt x="925816" y="1176656"/>
                </a:lnTo>
                <a:lnTo>
                  <a:pt x="920098" y="1179196"/>
                </a:lnTo>
                <a:lnTo>
                  <a:pt x="914063" y="1181736"/>
                </a:lnTo>
                <a:lnTo>
                  <a:pt x="908027" y="1183323"/>
                </a:lnTo>
                <a:lnTo>
                  <a:pt x="901356" y="1184593"/>
                </a:lnTo>
                <a:lnTo>
                  <a:pt x="894368" y="1185546"/>
                </a:lnTo>
                <a:lnTo>
                  <a:pt x="887697" y="1185863"/>
                </a:lnTo>
                <a:lnTo>
                  <a:pt x="369286" y="1185863"/>
                </a:lnTo>
                <a:lnTo>
                  <a:pt x="362615" y="1185546"/>
                </a:lnTo>
                <a:lnTo>
                  <a:pt x="355944" y="1184593"/>
                </a:lnTo>
                <a:lnTo>
                  <a:pt x="349273" y="1183323"/>
                </a:lnTo>
                <a:lnTo>
                  <a:pt x="343238" y="1181736"/>
                </a:lnTo>
                <a:lnTo>
                  <a:pt x="337203" y="1179196"/>
                </a:lnTo>
                <a:lnTo>
                  <a:pt x="331485" y="1176656"/>
                </a:lnTo>
                <a:lnTo>
                  <a:pt x="326402" y="1173163"/>
                </a:lnTo>
                <a:lnTo>
                  <a:pt x="321637" y="1169671"/>
                </a:lnTo>
                <a:lnTo>
                  <a:pt x="317190" y="1165543"/>
                </a:lnTo>
                <a:lnTo>
                  <a:pt x="313378" y="1161098"/>
                </a:lnTo>
                <a:lnTo>
                  <a:pt x="309884" y="1156971"/>
                </a:lnTo>
                <a:lnTo>
                  <a:pt x="307025" y="1152208"/>
                </a:lnTo>
                <a:lnTo>
                  <a:pt x="304802" y="1147128"/>
                </a:lnTo>
                <a:lnTo>
                  <a:pt x="302896" y="1141413"/>
                </a:lnTo>
                <a:lnTo>
                  <a:pt x="301943" y="1136016"/>
                </a:lnTo>
                <a:lnTo>
                  <a:pt x="301625" y="1130301"/>
                </a:lnTo>
                <a:lnTo>
                  <a:pt x="301943" y="1124903"/>
                </a:lnTo>
                <a:lnTo>
                  <a:pt x="302896" y="1119188"/>
                </a:lnTo>
                <a:lnTo>
                  <a:pt x="304802" y="1113791"/>
                </a:lnTo>
                <a:lnTo>
                  <a:pt x="307025" y="1108711"/>
                </a:lnTo>
                <a:lnTo>
                  <a:pt x="309884" y="1103948"/>
                </a:lnTo>
                <a:lnTo>
                  <a:pt x="313378" y="1099186"/>
                </a:lnTo>
                <a:lnTo>
                  <a:pt x="317190" y="1094741"/>
                </a:lnTo>
                <a:lnTo>
                  <a:pt x="321637" y="1091248"/>
                </a:lnTo>
                <a:lnTo>
                  <a:pt x="326402" y="1087438"/>
                </a:lnTo>
                <a:lnTo>
                  <a:pt x="331485" y="1084263"/>
                </a:lnTo>
                <a:lnTo>
                  <a:pt x="337203" y="1081406"/>
                </a:lnTo>
                <a:lnTo>
                  <a:pt x="343238" y="1079183"/>
                </a:lnTo>
                <a:lnTo>
                  <a:pt x="349273" y="1077278"/>
                </a:lnTo>
                <a:lnTo>
                  <a:pt x="355944" y="1076008"/>
                </a:lnTo>
                <a:lnTo>
                  <a:pt x="362615" y="1075056"/>
                </a:lnTo>
                <a:lnTo>
                  <a:pt x="369286" y="1074738"/>
                </a:lnTo>
                <a:close/>
                <a:moveTo>
                  <a:pt x="1261435" y="965200"/>
                </a:moveTo>
                <a:lnTo>
                  <a:pt x="1264624" y="965200"/>
                </a:lnTo>
                <a:lnTo>
                  <a:pt x="1267814" y="965200"/>
                </a:lnTo>
                <a:lnTo>
                  <a:pt x="1271322" y="965838"/>
                </a:lnTo>
                <a:lnTo>
                  <a:pt x="1275149" y="967114"/>
                </a:lnTo>
                <a:lnTo>
                  <a:pt x="1278977" y="968390"/>
                </a:lnTo>
                <a:lnTo>
                  <a:pt x="1282804" y="969984"/>
                </a:lnTo>
                <a:lnTo>
                  <a:pt x="1290777" y="973811"/>
                </a:lnTo>
                <a:lnTo>
                  <a:pt x="1298113" y="978277"/>
                </a:lnTo>
                <a:lnTo>
                  <a:pt x="1304491" y="982742"/>
                </a:lnTo>
                <a:lnTo>
                  <a:pt x="1308637" y="986250"/>
                </a:lnTo>
                <a:lnTo>
                  <a:pt x="1312784" y="990715"/>
                </a:lnTo>
                <a:lnTo>
                  <a:pt x="1317249" y="997094"/>
                </a:lnTo>
                <a:lnTo>
                  <a:pt x="1321395" y="1004429"/>
                </a:lnTo>
                <a:lnTo>
                  <a:pt x="1325222" y="1012403"/>
                </a:lnTo>
                <a:lnTo>
                  <a:pt x="1326817" y="1016549"/>
                </a:lnTo>
                <a:lnTo>
                  <a:pt x="1328092" y="1020057"/>
                </a:lnTo>
                <a:lnTo>
                  <a:pt x="1329368" y="1024203"/>
                </a:lnTo>
                <a:lnTo>
                  <a:pt x="1330006" y="1027711"/>
                </a:lnTo>
                <a:lnTo>
                  <a:pt x="1330325" y="1030901"/>
                </a:lnTo>
                <a:lnTo>
                  <a:pt x="1330006" y="1034090"/>
                </a:lnTo>
                <a:lnTo>
                  <a:pt x="1329368" y="1036004"/>
                </a:lnTo>
                <a:lnTo>
                  <a:pt x="1327774" y="1038236"/>
                </a:lnTo>
                <a:lnTo>
                  <a:pt x="1228904" y="1099472"/>
                </a:lnTo>
                <a:lnTo>
                  <a:pt x="1226990" y="1101066"/>
                </a:lnTo>
                <a:lnTo>
                  <a:pt x="1225396" y="1102342"/>
                </a:lnTo>
                <a:lnTo>
                  <a:pt x="1223163" y="1103618"/>
                </a:lnTo>
                <a:lnTo>
                  <a:pt x="1220930" y="1104575"/>
                </a:lnTo>
                <a:lnTo>
                  <a:pt x="1219017" y="1105213"/>
                </a:lnTo>
                <a:lnTo>
                  <a:pt x="1216784" y="1105850"/>
                </a:lnTo>
                <a:lnTo>
                  <a:pt x="1212000" y="1106488"/>
                </a:lnTo>
                <a:lnTo>
                  <a:pt x="1207854" y="1105850"/>
                </a:lnTo>
                <a:lnTo>
                  <a:pt x="1205622" y="1105213"/>
                </a:lnTo>
                <a:lnTo>
                  <a:pt x="1203389" y="1104575"/>
                </a:lnTo>
                <a:lnTo>
                  <a:pt x="1201475" y="1103618"/>
                </a:lnTo>
                <a:lnTo>
                  <a:pt x="1199243" y="1102342"/>
                </a:lnTo>
                <a:lnTo>
                  <a:pt x="1197329" y="1101066"/>
                </a:lnTo>
                <a:lnTo>
                  <a:pt x="1195735" y="1099472"/>
                </a:lnTo>
                <a:lnTo>
                  <a:pt x="1194140" y="1097558"/>
                </a:lnTo>
                <a:lnTo>
                  <a:pt x="1192864" y="1095963"/>
                </a:lnTo>
                <a:lnTo>
                  <a:pt x="1191588" y="1093731"/>
                </a:lnTo>
                <a:lnTo>
                  <a:pt x="1190632" y="1091817"/>
                </a:lnTo>
                <a:lnTo>
                  <a:pt x="1189356" y="1087352"/>
                </a:lnTo>
                <a:lnTo>
                  <a:pt x="1189037" y="1082887"/>
                </a:lnTo>
                <a:lnTo>
                  <a:pt x="1189356" y="1078741"/>
                </a:lnTo>
                <a:lnTo>
                  <a:pt x="1190632" y="1074276"/>
                </a:lnTo>
                <a:lnTo>
                  <a:pt x="1191588" y="1072043"/>
                </a:lnTo>
                <a:lnTo>
                  <a:pt x="1192864" y="1070130"/>
                </a:lnTo>
                <a:lnTo>
                  <a:pt x="1194140" y="1068535"/>
                </a:lnTo>
                <a:lnTo>
                  <a:pt x="1195735" y="1066621"/>
                </a:lnTo>
                <a:lnTo>
                  <a:pt x="1257289" y="967433"/>
                </a:lnTo>
                <a:lnTo>
                  <a:pt x="1258884" y="965838"/>
                </a:lnTo>
                <a:lnTo>
                  <a:pt x="1261435" y="965200"/>
                </a:lnTo>
                <a:close/>
                <a:moveTo>
                  <a:pt x="346041" y="844550"/>
                </a:moveTo>
                <a:lnTo>
                  <a:pt x="350799" y="844550"/>
                </a:lnTo>
                <a:lnTo>
                  <a:pt x="658851" y="844550"/>
                </a:lnTo>
                <a:lnTo>
                  <a:pt x="663927" y="844550"/>
                </a:lnTo>
                <a:lnTo>
                  <a:pt x="669003" y="845185"/>
                </a:lnTo>
                <a:lnTo>
                  <a:pt x="673762" y="846773"/>
                </a:lnTo>
                <a:lnTo>
                  <a:pt x="678204" y="848043"/>
                </a:lnTo>
                <a:lnTo>
                  <a:pt x="682645" y="850265"/>
                </a:lnTo>
                <a:lnTo>
                  <a:pt x="686452" y="852805"/>
                </a:lnTo>
                <a:lnTo>
                  <a:pt x="690259" y="855345"/>
                </a:lnTo>
                <a:lnTo>
                  <a:pt x="693749" y="858838"/>
                </a:lnTo>
                <a:lnTo>
                  <a:pt x="697239" y="862330"/>
                </a:lnTo>
                <a:lnTo>
                  <a:pt x="699777" y="865823"/>
                </a:lnTo>
                <a:lnTo>
                  <a:pt x="702315" y="869950"/>
                </a:lnTo>
                <a:lnTo>
                  <a:pt x="704218" y="874395"/>
                </a:lnTo>
                <a:lnTo>
                  <a:pt x="705804" y="879158"/>
                </a:lnTo>
                <a:lnTo>
                  <a:pt x="707391" y="883920"/>
                </a:lnTo>
                <a:lnTo>
                  <a:pt x="708025" y="888683"/>
                </a:lnTo>
                <a:lnTo>
                  <a:pt x="708025" y="893763"/>
                </a:lnTo>
                <a:lnTo>
                  <a:pt x="708025" y="898843"/>
                </a:lnTo>
                <a:lnTo>
                  <a:pt x="707391" y="903605"/>
                </a:lnTo>
                <a:lnTo>
                  <a:pt x="705804" y="908368"/>
                </a:lnTo>
                <a:lnTo>
                  <a:pt x="704218" y="912495"/>
                </a:lnTo>
                <a:lnTo>
                  <a:pt x="702315" y="916940"/>
                </a:lnTo>
                <a:lnTo>
                  <a:pt x="699777" y="921068"/>
                </a:lnTo>
                <a:lnTo>
                  <a:pt x="697239" y="924878"/>
                </a:lnTo>
                <a:lnTo>
                  <a:pt x="693749" y="928370"/>
                </a:lnTo>
                <a:lnTo>
                  <a:pt x="690259" y="931545"/>
                </a:lnTo>
                <a:lnTo>
                  <a:pt x="686452" y="934403"/>
                </a:lnTo>
                <a:lnTo>
                  <a:pt x="682645" y="936943"/>
                </a:lnTo>
                <a:lnTo>
                  <a:pt x="678204" y="938848"/>
                </a:lnTo>
                <a:lnTo>
                  <a:pt x="673762" y="940753"/>
                </a:lnTo>
                <a:lnTo>
                  <a:pt x="669003" y="941705"/>
                </a:lnTo>
                <a:lnTo>
                  <a:pt x="663927" y="942658"/>
                </a:lnTo>
                <a:lnTo>
                  <a:pt x="658851" y="942975"/>
                </a:lnTo>
                <a:lnTo>
                  <a:pt x="350799" y="942975"/>
                </a:lnTo>
                <a:lnTo>
                  <a:pt x="346041" y="942658"/>
                </a:lnTo>
                <a:lnTo>
                  <a:pt x="340965" y="941705"/>
                </a:lnTo>
                <a:lnTo>
                  <a:pt x="336206" y="940753"/>
                </a:lnTo>
                <a:lnTo>
                  <a:pt x="331764" y="938848"/>
                </a:lnTo>
                <a:lnTo>
                  <a:pt x="327323" y="936943"/>
                </a:lnTo>
                <a:lnTo>
                  <a:pt x="323516" y="934403"/>
                </a:lnTo>
                <a:lnTo>
                  <a:pt x="319391" y="931545"/>
                </a:lnTo>
                <a:lnTo>
                  <a:pt x="316219" y="928370"/>
                </a:lnTo>
                <a:lnTo>
                  <a:pt x="312729" y="924878"/>
                </a:lnTo>
                <a:lnTo>
                  <a:pt x="309874" y="921068"/>
                </a:lnTo>
                <a:lnTo>
                  <a:pt x="307653" y="916940"/>
                </a:lnTo>
                <a:lnTo>
                  <a:pt x="305432" y="912495"/>
                </a:lnTo>
                <a:lnTo>
                  <a:pt x="303846" y="908368"/>
                </a:lnTo>
                <a:lnTo>
                  <a:pt x="302577" y="903605"/>
                </a:lnTo>
                <a:lnTo>
                  <a:pt x="301943" y="898843"/>
                </a:lnTo>
                <a:lnTo>
                  <a:pt x="301625" y="893763"/>
                </a:lnTo>
                <a:lnTo>
                  <a:pt x="301943" y="888683"/>
                </a:lnTo>
                <a:lnTo>
                  <a:pt x="302577" y="883920"/>
                </a:lnTo>
                <a:lnTo>
                  <a:pt x="303846" y="879158"/>
                </a:lnTo>
                <a:lnTo>
                  <a:pt x="305432" y="874395"/>
                </a:lnTo>
                <a:lnTo>
                  <a:pt x="307336" y="869950"/>
                </a:lnTo>
                <a:lnTo>
                  <a:pt x="309874" y="865823"/>
                </a:lnTo>
                <a:lnTo>
                  <a:pt x="312729" y="862330"/>
                </a:lnTo>
                <a:lnTo>
                  <a:pt x="316219" y="858838"/>
                </a:lnTo>
                <a:lnTo>
                  <a:pt x="319391" y="855345"/>
                </a:lnTo>
                <a:lnTo>
                  <a:pt x="323516" y="852805"/>
                </a:lnTo>
                <a:lnTo>
                  <a:pt x="327323" y="850265"/>
                </a:lnTo>
                <a:lnTo>
                  <a:pt x="331764" y="848043"/>
                </a:lnTo>
                <a:lnTo>
                  <a:pt x="336206" y="846773"/>
                </a:lnTo>
                <a:lnTo>
                  <a:pt x="340965" y="845185"/>
                </a:lnTo>
                <a:lnTo>
                  <a:pt x="346041" y="844550"/>
                </a:lnTo>
                <a:close/>
                <a:moveTo>
                  <a:pt x="344144" y="590550"/>
                </a:moveTo>
                <a:lnTo>
                  <a:pt x="960782" y="590550"/>
                </a:lnTo>
                <a:lnTo>
                  <a:pt x="966812" y="591185"/>
                </a:lnTo>
                <a:lnTo>
                  <a:pt x="973159" y="592138"/>
                </a:lnTo>
                <a:lnTo>
                  <a:pt x="978871" y="593725"/>
                </a:lnTo>
                <a:lnTo>
                  <a:pt x="984584" y="595630"/>
                </a:lnTo>
                <a:lnTo>
                  <a:pt x="990296" y="598488"/>
                </a:lnTo>
                <a:lnTo>
                  <a:pt x="995374" y="601345"/>
                </a:lnTo>
                <a:lnTo>
                  <a:pt x="1000135" y="604838"/>
                </a:lnTo>
                <a:lnTo>
                  <a:pt x="1004260" y="608965"/>
                </a:lnTo>
                <a:lnTo>
                  <a:pt x="1008386" y="613410"/>
                </a:lnTo>
                <a:lnTo>
                  <a:pt x="1011560" y="617855"/>
                </a:lnTo>
                <a:lnTo>
                  <a:pt x="1015051" y="623253"/>
                </a:lnTo>
                <a:lnTo>
                  <a:pt x="1017590" y="628650"/>
                </a:lnTo>
                <a:lnTo>
                  <a:pt x="1019811" y="634048"/>
                </a:lnTo>
                <a:lnTo>
                  <a:pt x="1021081" y="639763"/>
                </a:lnTo>
                <a:lnTo>
                  <a:pt x="1021715" y="646113"/>
                </a:lnTo>
                <a:lnTo>
                  <a:pt x="1022350" y="652145"/>
                </a:lnTo>
                <a:lnTo>
                  <a:pt x="1021715" y="658813"/>
                </a:lnTo>
                <a:lnTo>
                  <a:pt x="1021081" y="664528"/>
                </a:lnTo>
                <a:lnTo>
                  <a:pt x="1019811" y="670878"/>
                </a:lnTo>
                <a:lnTo>
                  <a:pt x="1017590" y="676275"/>
                </a:lnTo>
                <a:lnTo>
                  <a:pt x="1015051" y="681673"/>
                </a:lnTo>
                <a:lnTo>
                  <a:pt x="1011560" y="686753"/>
                </a:lnTo>
                <a:lnTo>
                  <a:pt x="1008386" y="691515"/>
                </a:lnTo>
                <a:lnTo>
                  <a:pt x="1004260" y="695960"/>
                </a:lnTo>
                <a:lnTo>
                  <a:pt x="1000135" y="700088"/>
                </a:lnTo>
                <a:lnTo>
                  <a:pt x="995374" y="703580"/>
                </a:lnTo>
                <a:lnTo>
                  <a:pt x="990296" y="706438"/>
                </a:lnTo>
                <a:lnTo>
                  <a:pt x="984584" y="708978"/>
                </a:lnTo>
                <a:lnTo>
                  <a:pt x="978871" y="711200"/>
                </a:lnTo>
                <a:lnTo>
                  <a:pt x="973159" y="712788"/>
                </a:lnTo>
                <a:lnTo>
                  <a:pt x="966812" y="713740"/>
                </a:lnTo>
                <a:lnTo>
                  <a:pt x="960782" y="714375"/>
                </a:lnTo>
                <a:lnTo>
                  <a:pt x="344144" y="714375"/>
                </a:lnTo>
                <a:lnTo>
                  <a:pt x="338114" y="713740"/>
                </a:lnTo>
                <a:lnTo>
                  <a:pt x="331767" y="712788"/>
                </a:lnTo>
                <a:lnTo>
                  <a:pt x="326054" y="711200"/>
                </a:lnTo>
                <a:lnTo>
                  <a:pt x="320342" y="708978"/>
                </a:lnTo>
                <a:lnTo>
                  <a:pt x="314946" y="706438"/>
                </a:lnTo>
                <a:lnTo>
                  <a:pt x="309869" y="703580"/>
                </a:lnTo>
                <a:lnTo>
                  <a:pt x="305108" y="700088"/>
                </a:lnTo>
                <a:lnTo>
                  <a:pt x="300982" y="695960"/>
                </a:lnTo>
                <a:lnTo>
                  <a:pt x="296857" y="691515"/>
                </a:lnTo>
                <a:lnTo>
                  <a:pt x="293366" y="686753"/>
                </a:lnTo>
                <a:lnTo>
                  <a:pt x="290192" y="681673"/>
                </a:lnTo>
                <a:lnTo>
                  <a:pt x="287653" y="676275"/>
                </a:lnTo>
                <a:lnTo>
                  <a:pt x="285432" y="670878"/>
                </a:lnTo>
                <a:lnTo>
                  <a:pt x="284162" y="664528"/>
                </a:lnTo>
                <a:lnTo>
                  <a:pt x="282893" y="658813"/>
                </a:lnTo>
                <a:lnTo>
                  <a:pt x="282575" y="652145"/>
                </a:lnTo>
                <a:lnTo>
                  <a:pt x="282893" y="646113"/>
                </a:lnTo>
                <a:lnTo>
                  <a:pt x="284162" y="639763"/>
                </a:lnTo>
                <a:lnTo>
                  <a:pt x="285432" y="634048"/>
                </a:lnTo>
                <a:lnTo>
                  <a:pt x="287653" y="628650"/>
                </a:lnTo>
                <a:lnTo>
                  <a:pt x="290192" y="623253"/>
                </a:lnTo>
                <a:lnTo>
                  <a:pt x="293366" y="617855"/>
                </a:lnTo>
                <a:lnTo>
                  <a:pt x="296857" y="613410"/>
                </a:lnTo>
                <a:lnTo>
                  <a:pt x="300982" y="608965"/>
                </a:lnTo>
                <a:lnTo>
                  <a:pt x="305108" y="604838"/>
                </a:lnTo>
                <a:lnTo>
                  <a:pt x="309869" y="601345"/>
                </a:lnTo>
                <a:lnTo>
                  <a:pt x="314946" y="598488"/>
                </a:lnTo>
                <a:lnTo>
                  <a:pt x="320342" y="595630"/>
                </a:lnTo>
                <a:lnTo>
                  <a:pt x="326054" y="593725"/>
                </a:lnTo>
                <a:lnTo>
                  <a:pt x="331767" y="592138"/>
                </a:lnTo>
                <a:lnTo>
                  <a:pt x="338114" y="591185"/>
                </a:lnTo>
                <a:lnTo>
                  <a:pt x="344144" y="590550"/>
                </a:lnTo>
                <a:close/>
                <a:moveTo>
                  <a:pt x="1750865" y="411163"/>
                </a:moveTo>
                <a:lnTo>
                  <a:pt x="1754043" y="411481"/>
                </a:lnTo>
                <a:lnTo>
                  <a:pt x="1757540" y="411798"/>
                </a:lnTo>
                <a:lnTo>
                  <a:pt x="1760718" y="413068"/>
                </a:lnTo>
                <a:lnTo>
                  <a:pt x="1764214" y="414021"/>
                </a:lnTo>
                <a:lnTo>
                  <a:pt x="1767710" y="414973"/>
                </a:lnTo>
                <a:lnTo>
                  <a:pt x="1770889" y="416878"/>
                </a:lnTo>
                <a:lnTo>
                  <a:pt x="1777563" y="421006"/>
                </a:lnTo>
                <a:lnTo>
                  <a:pt x="1784555" y="425768"/>
                </a:lnTo>
                <a:lnTo>
                  <a:pt x="1790912" y="431166"/>
                </a:lnTo>
                <a:lnTo>
                  <a:pt x="1797904" y="437198"/>
                </a:lnTo>
                <a:lnTo>
                  <a:pt x="1812207" y="451486"/>
                </a:lnTo>
                <a:lnTo>
                  <a:pt x="1827145" y="466408"/>
                </a:lnTo>
                <a:lnTo>
                  <a:pt x="1836680" y="476251"/>
                </a:lnTo>
                <a:lnTo>
                  <a:pt x="1851935" y="491173"/>
                </a:lnTo>
                <a:lnTo>
                  <a:pt x="1865920" y="505461"/>
                </a:lnTo>
                <a:lnTo>
                  <a:pt x="1872277" y="512446"/>
                </a:lnTo>
                <a:lnTo>
                  <a:pt x="1877680" y="519431"/>
                </a:lnTo>
                <a:lnTo>
                  <a:pt x="1882447" y="525781"/>
                </a:lnTo>
                <a:lnTo>
                  <a:pt x="1886579" y="532766"/>
                </a:lnTo>
                <a:lnTo>
                  <a:pt x="1888486" y="536258"/>
                </a:lnTo>
                <a:lnTo>
                  <a:pt x="1889439" y="539433"/>
                </a:lnTo>
                <a:lnTo>
                  <a:pt x="1891029" y="542608"/>
                </a:lnTo>
                <a:lnTo>
                  <a:pt x="1891664" y="546101"/>
                </a:lnTo>
                <a:lnTo>
                  <a:pt x="1891982" y="549593"/>
                </a:lnTo>
                <a:lnTo>
                  <a:pt x="1892300" y="552768"/>
                </a:lnTo>
                <a:lnTo>
                  <a:pt x="1892300" y="556261"/>
                </a:lnTo>
                <a:lnTo>
                  <a:pt x="1891664" y="559753"/>
                </a:lnTo>
                <a:lnTo>
                  <a:pt x="1891029" y="562928"/>
                </a:lnTo>
                <a:lnTo>
                  <a:pt x="1889757" y="566738"/>
                </a:lnTo>
                <a:lnTo>
                  <a:pt x="1888486" y="570231"/>
                </a:lnTo>
                <a:lnTo>
                  <a:pt x="1886261" y="574041"/>
                </a:lnTo>
                <a:lnTo>
                  <a:pt x="1884036" y="577533"/>
                </a:lnTo>
                <a:lnTo>
                  <a:pt x="1881176" y="581343"/>
                </a:lnTo>
                <a:lnTo>
                  <a:pt x="1877680" y="585153"/>
                </a:lnTo>
                <a:lnTo>
                  <a:pt x="1874184" y="588963"/>
                </a:lnTo>
                <a:lnTo>
                  <a:pt x="1476895" y="985838"/>
                </a:lnTo>
                <a:lnTo>
                  <a:pt x="1472763" y="989966"/>
                </a:lnTo>
                <a:lnTo>
                  <a:pt x="1468313" y="993458"/>
                </a:lnTo>
                <a:lnTo>
                  <a:pt x="1464182" y="996633"/>
                </a:lnTo>
                <a:lnTo>
                  <a:pt x="1459732" y="999808"/>
                </a:lnTo>
                <a:lnTo>
                  <a:pt x="1455282" y="1002348"/>
                </a:lnTo>
                <a:lnTo>
                  <a:pt x="1450515" y="1004888"/>
                </a:lnTo>
                <a:lnTo>
                  <a:pt x="1446065" y="1007111"/>
                </a:lnTo>
                <a:lnTo>
                  <a:pt x="1440980" y="1009016"/>
                </a:lnTo>
                <a:lnTo>
                  <a:pt x="1436212" y="1010921"/>
                </a:lnTo>
                <a:lnTo>
                  <a:pt x="1431445" y="1012826"/>
                </a:lnTo>
                <a:lnTo>
                  <a:pt x="1426360" y="1013778"/>
                </a:lnTo>
                <a:lnTo>
                  <a:pt x="1421274" y="1015366"/>
                </a:lnTo>
                <a:lnTo>
                  <a:pt x="1416507" y="1016001"/>
                </a:lnTo>
                <a:lnTo>
                  <a:pt x="1411422" y="1016953"/>
                </a:lnTo>
                <a:lnTo>
                  <a:pt x="1406336" y="1017271"/>
                </a:lnTo>
                <a:lnTo>
                  <a:pt x="1401569" y="1017588"/>
                </a:lnTo>
                <a:lnTo>
                  <a:pt x="1396484" y="1017588"/>
                </a:lnTo>
                <a:lnTo>
                  <a:pt x="1391716" y="1017271"/>
                </a:lnTo>
                <a:lnTo>
                  <a:pt x="1386949" y="1016953"/>
                </a:lnTo>
                <a:lnTo>
                  <a:pt x="1382499" y="1015683"/>
                </a:lnTo>
                <a:lnTo>
                  <a:pt x="1377731" y="1015048"/>
                </a:lnTo>
                <a:lnTo>
                  <a:pt x="1373282" y="1013461"/>
                </a:lnTo>
                <a:lnTo>
                  <a:pt x="1368832" y="1012191"/>
                </a:lnTo>
                <a:lnTo>
                  <a:pt x="1364700" y="1010286"/>
                </a:lnTo>
                <a:lnTo>
                  <a:pt x="1360886" y="1008063"/>
                </a:lnTo>
                <a:lnTo>
                  <a:pt x="1357072" y="1005523"/>
                </a:lnTo>
                <a:lnTo>
                  <a:pt x="1353576" y="1002983"/>
                </a:lnTo>
                <a:lnTo>
                  <a:pt x="1350080" y="1000126"/>
                </a:lnTo>
                <a:lnTo>
                  <a:pt x="1347220" y="996633"/>
                </a:lnTo>
                <a:lnTo>
                  <a:pt x="1344359" y="993458"/>
                </a:lnTo>
                <a:lnTo>
                  <a:pt x="1341817" y="989331"/>
                </a:lnTo>
                <a:lnTo>
                  <a:pt x="1339274" y="985521"/>
                </a:lnTo>
                <a:lnTo>
                  <a:pt x="1337367" y="981076"/>
                </a:lnTo>
                <a:lnTo>
                  <a:pt x="1335778" y="976313"/>
                </a:lnTo>
                <a:lnTo>
                  <a:pt x="1326561" y="967106"/>
                </a:lnTo>
                <a:lnTo>
                  <a:pt x="1322111" y="965518"/>
                </a:lnTo>
                <a:lnTo>
                  <a:pt x="1317979" y="963296"/>
                </a:lnTo>
                <a:lnTo>
                  <a:pt x="1314165" y="961073"/>
                </a:lnTo>
                <a:lnTo>
                  <a:pt x="1310351" y="958851"/>
                </a:lnTo>
                <a:lnTo>
                  <a:pt x="1307173" y="956311"/>
                </a:lnTo>
                <a:lnTo>
                  <a:pt x="1303995" y="953453"/>
                </a:lnTo>
                <a:lnTo>
                  <a:pt x="1301134" y="950913"/>
                </a:lnTo>
                <a:lnTo>
                  <a:pt x="1298274" y="948056"/>
                </a:lnTo>
                <a:lnTo>
                  <a:pt x="1295731" y="944563"/>
                </a:lnTo>
                <a:lnTo>
                  <a:pt x="1293824" y="941706"/>
                </a:lnTo>
                <a:lnTo>
                  <a:pt x="1291599" y="938531"/>
                </a:lnTo>
                <a:lnTo>
                  <a:pt x="1289692" y="935038"/>
                </a:lnTo>
                <a:lnTo>
                  <a:pt x="1288103" y="931546"/>
                </a:lnTo>
                <a:lnTo>
                  <a:pt x="1286832" y="928371"/>
                </a:lnTo>
                <a:lnTo>
                  <a:pt x="1284607" y="921068"/>
                </a:lnTo>
                <a:lnTo>
                  <a:pt x="1283336" y="913448"/>
                </a:lnTo>
                <a:lnTo>
                  <a:pt x="1282700" y="905511"/>
                </a:lnTo>
                <a:lnTo>
                  <a:pt x="1283018" y="897573"/>
                </a:lnTo>
                <a:lnTo>
                  <a:pt x="1283971" y="889953"/>
                </a:lnTo>
                <a:lnTo>
                  <a:pt x="1285560" y="882016"/>
                </a:lnTo>
                <a:lnTo>
                  <a:pt x="1287785" y="874078"/>
                </a:lnTo>
                <a:lnTo>
                  <a:pt x="1290646" y="866141"/>
                </a:lnTo>
                <a:lnTo>
                  <a:pt x="1294142" y="858521"/>
                </a:lnTo>
                <a:lnTo>
                  <a:pt x="1298909" y="849948"/>
                </a:lnTo>
                <a:lnTo>
                  <a:pt x="1304313" y="841376"/>
                </a:lnTo>
                <a:lnTo>
                  <a:pt x="1310351" y="833756"/>
                </a:lnTo>
                <a:lnTo>
                  <a:pt x="1317026" y="826136"/>
                </a:lnTo>
                <a:lnTo>
                  <a:pt x="1714315" y="429261"/>
                </a:lnTo>
                <a:lnTo>
                  <a:pt x="1718446" y="425768"/>
                </a:lnTo>
                <a:lnTo>
                  <a:pt x="1721943" y="422276"/>
                </a:lnTo>
                <a:lnTo>
                  <a:pt x="1726074" y="419736"/>
                </a:lnTo>
                <a:lnTo>
                  <a:pt x="1729571" y="417196"/>
                </a:lnTo>
                <a:lnTo>
                  <a:pt x="1733384" y="415608"/>
                </a:lnTo>
                <a:lnTo>
                  <a:pt x="1736881" y="414021"/>
                </a:lnTo>
                <a:lnTo>
                  <a:pt x="1740377" y="412433"/>
                </a:lnTo>
                <a:lnTo>
                  <a:pt x="1743873" y="411798"/>
                </a:lnTo>
                <a:lnTo>
                  <a:pt x="1747051" y="411481"/>
                </a:lnTo>
                <a:lnTo>
                  <a:pt x="1750865" y="411163"/>
                </a:lnTo>
                <a:close/>
                <a:moveTo>
                  <a:pt x="198373" y="319088"/>
                </a:moveTo>
                <a:lnTo>
                  <a:pt x="1557783" y="319088"/>
                </a:lnTo>
                <a:lnTo>
                  <a:pt x="1453042" y="423822"/>
                </a:lnTo>
                <a:lnTo>
                  <a:pt x="315492" y="423822"/>
                </a:lnTo>
                <a:lnTo>
                  <a:pt x="305336" y="424140"/>
                </a:lnTo>
                <a:lnTo>
                  <a:pt x="295179" y="424774"/>
                </a:lnTo>
                <a:lnTo>
                  <a:pt x="285340" y="426361"/>
                </a:lnTo>
                <a:lnTo>
                  <a:pt x="275500" y="427631"/>
                </a:lnTo>
                <a:lnTo>
                  <a:pt x="265979" y="429852"/>
                </a:lnTo>
                <a:lnTo>
                  <a:pt x="256457" y="433026"/>
                </a:lnTo>
                <a:lnTo>
                  <a:pt x="247570" y="435882"/>
                </a:lnTo>
                <a:lnTo>
                  <a:pt x="238365" y="439374"/>
                </a:lnTo>
                <a:lnTo>
                  <a:pt x="229478" y="443499"/>
                </a:lnTo>
                <a:lnTo>
                  <a:pt x="221226" y="447943"/>
                </a:lnTo>
                <a:lnTo>
                  <a:pt x="212973" y="452703"/>
                </a:lnTo>
                <a:lnTo>
                  <a:pt x="204721" y="457781"/>
                </a:lnTo>
                <a:lnTo>
                  <a:pt x="196786" y="463494"/>
                </a:lnTo>
                <a:lnTo>
                  <a:pt x="189486" y="469207"/>
                </a:lnTo>
                <a:lnTo>
                  <a:pt x="182186" y="475554"/>
                </a:lnTo>
                <a:lnTo>
                  <a:pt x="175203" y="481902"/>
                </a:lnTo>
                <a:lnTo>
                  <a:pt x="168855" y="488884"/>
                </a:lnTo>
                <a:lnTo>
                  <a:pt x="162507" y="496184"/>
                </a:lnTo>
                <a:lnTo>
                  <a:pt x="156794" y="503483"/>
                </a:lnTo>
                <a:lnTo>
                  <a:pt x="151398" y="511100"/>
                </a:lnTo>
                <a:lnTo>
                  <a:pt x="145685" y="519670"/>
                </a:lnTo>
                <a:lnTo>
                  <a:pt x="140924" y="527604"/>
                </a:lnTo>
                <a:lnTo>
                  <a:pt x="136798" y="536490"/>
                </a:lnTo>
                <a:lnTo>
                  <a:pt x="132672" y="545060"/>
                </a:lnTo>
                <a:lnTo>
                  <a:pt x="129498" y="554263"/>
                </a:lnTo>
                <a:lnTo>
                  <a:pt x="126007" y="563150"/>
                </a:lnTo>
                <a:lnTo>
                  <a:pt x="123468" y="572671"/>
                </a:lnTo>
                <a:lnTo>
                  <a:pt x="121246" y="582193"/>
                </a:lnTo>
                <a:lnTo>
                  <a:pt x="119659" y="592031"/>
                </a:lnTo>
                <a:lnTo>
                  <a:pt x="118072" y="601870"/>
                </a:lnTo>
                <a:lnTo>
                  <a:pt x="117437" y="612026"/>
                </a:lnTo>
                <a:lnTo>
                  <a:pt x="117437" y="622182"/>
                </a:lnTo>
                <a:lnTo>
                  <a:pt x="117437" y="1633658"/>
                </a:lnTo>
                <a:lnTo>
                  <a:pt x="117437" y="1643814"/>
                </a:lnTo>
                <a:lnTo>
                  <a:pt x="118072" y="1653970"/>
                </a:lnTo>
                <a:lnTo>
                  <a:pt x="119659" y="1663808"/>
                </a:lnTo>
                <a:lnTo>
                  <a:pt x="121246" y="1673647"/>
                </a:lnTo>
                <a:lnTo>
                  <a:pt x="123468" y="1683168"/>
                </a:lnTo>
                <a:lnTo>
                  <a:pt x="126007" y="1692689"/>
                </a:lnTo>
                <a:lnTo>
                  <a:pt x="129498" y="1701576"/>
                </a:lnTo>
                <a:lnTo>
                  <a:pt x="132672" y="1710780"/>
                </a:lnTo>
                <a:lnTo>
                  <a:pt x="136798" y="1719666"/>
                </a:lnTo>
                <a:lnTo>
                  <a:pt x="140924" y="1728235"/>
                </a:lnTo>
                <a:lnTo>
                  <a:pt x="145685" y="1736170"/>
                </a:lnTo>
                <a:lnTo>
                  <a:pt x="151398" y="1744739"/>
                </a:lnTo>
                <a:lnTo>
                  <a:pt x="156794" y="1752356"/>
                </a:lnTo>
                <a:lnTo>
                  <a:pt x="162507" y="1759656"/>
                </a:lnTo>
                <a:lnTo>
                  <a:pt x="168855" y="1766955"/>
                </a:lnTo>
                <a:lnTo>
                  <a:pt x="175203" y="1773938"/>
                </a:lnTo>
                <a:lnTo>
                  <a:pt x="182186" y="1780285"/>
                </a:lnTo>
                <a:lnTo>
                  <a:pt x="189486" y="1786633"/>
                </a:lnTo>
                <a:lnTo>
                  <a:pt x="196786" y="1792345"/>
                </a:lnTo>
                <a:lnTo>
                  <a:pt x="204721" y="1798375"/>
                </a:lnTo>
                <a:lnTo>
                  <a:pt x="212973" y="1803453"/>
                </a:lnTo>
                <a:lnTo>
                  <a:pt x="221226" y="1808214"/>
                </a:lnTo>
                <a:lnTo>
                  <a:pt x="229478" y="1812340"/>
                </a:lnTo>
                <a:lnTo>
                  <a:pt x="238365" y="1816466"/>
                </a:lnTo>
                <a:lnTo>
                  <a:pt x="247570" y="1819640"/>
                </a:lnTo>
                <a:lnTo>
                  <a:pt x="256457" y="1823131"/>
                </a:lnTo>
                <a:lnTo>
                  <a:pt x="265979" y="1825670"/>
                </a:lnTo>
                <a:lnTo>
                  <a:pt x="275500" y="1827891"/>
                </a:lnTo>
                <a:lnTo>
                  <a:pt x="285340" y="1829478"/>
                </a:lnTo>
                <a:lnTo>
                  <a:pt x="295179" y="1831065"/>
                </a:lnTo>
                <a:lnTo>
                  <a:pt x="305336" y="1831700"/>
                </a:lnTo>
                <a:lnTo>
                  <a:pt x="315492" y="1831700"/>
                </a:lnTo>
                <a:lnTo>
                  <a:pt x="1632371" y="1831700"/>
                </a:lnTo>
                <a:lnTo>
                  <a:pt x="1642527" y="1831700"/>
                </a:lnTo>
                <a:lnTo>
                  <a:pt x="1652367" y="1831065"/>
                </a:lnTo>
                <a:lnTo>
                  <a:pt x="1662523" y="1829478"/>
                </a:lnTo>
                <a:lnTo>
                  <a:pt x="1672045" y="1827891"/>
                </a:lnTo>
                <a:lnTo>
                  <a:pt x="1681885" y="1825670"/>
                </a:lnTo>
                <a:lnTo>
                  <a:pt x="1691089" y="1823131"/>
                </a:lnTo>
                <a:lnTo>
                  <a:pt x="1700611" y="1819640"/>
                </a:lnTo>
                <a:lnTo>
                  <a:pt x="1709181" y="1816466"/>
                </a:lnTo>
                <a:lnTo>
                  <a:pt x="1718385" y="1812340"/>
                </a:lnTo>
                <a:lnTo>
                  <a:pt x="1726637" y="1808214"/>
                </a:lnTo>
                <a:lnTo>
                  <a:pt x="1735207" y="1803453"/>
                </a:lnTo>
                <a:lnTo>
                  <a:pt x="1743142" y="1798375"/>
                </a:lnTo>
                <a:lnTo>
                  <a:pt x="1750760" y="1792345"/>
                </a:lnTo>
                <a:lnTo>
                  <a:pt x="1758377" y="1786633"/>
                </a:lnTo>
                <a:lnTo>
                  <a:pt x="1765677" y="1780285"/>
                </a:lnTo>
                <a:lnTo>
                  <a:pt x="1772660" y="1773938"/>
                </a:lnTo>
                <a:lnTo>
                  <a:pt x="1779325" y="1766955"/>
                </a:lnTo>
                <a:lnTo>
                  <a:pt x="1785356" y="1759973"/>
                </a:lnTo>
                <a:lnTo>
                  <a:pt x="1791069" y="1752356"/>
                </a:lnTo>
                <a:lnTo>
                  <a:pt x="1796782" y="1744739"/>
                </a:lnTo>
                <a:lnTo>
                  <a:pt x="1801861" y="1736805"/>
                </a:lnTo>
                <a:lnTo>
                  <a:pt x="1806621" y="1728235"/>
                </a:lnTo>
                <a:lnTo>
                  <a:pt x="1810748" y="1719666"/>
                </a:lnTo>
                <a:lnTo>
                  <a:pt x="1814874" y="1710780"/>
                </a:lnTo>
                <a:lnTo>
                  <a:pt x="1818683" y="1702211"/>
                </a:lnTo>
                <a:lnTo>
                  <a:pt x="1821857" y="1692689"/>
                </a:lnTo>
                <a:lnTo>
                  <a:pt x="1824396" y="1683168"/>
                </a:lnTo>
                <a:lnTo>
                  <a:pt x="1826617" y="1673647"/>
                </a:lnTo>
                <a:lnTo>
                  <a:pt x="1828522" y="1663808"/>
                </a:lnTo>
                <a:lnTo>
                  <a:pt x="1829474" y="1653970"/>
                </a:lnTo>
                <a:lnTo>
                  <a:pt x="1830109" y="1643814"/>
                </a:lnTo>
                <a:lnTo>
                  <a:pt x="1830426" y="1633658"/>
                </a:lnTo>
                <a:lnTo>
                  <a:pt x="1830426" y="1113162"/>
                </a:lnTo>
                <a:lnTo>
                  <a:pt x="1830426" y="773570"/>
                </a:lnTo>
                <a:lnTo>
                  <a:pt x="1947863" y="656458"/>
                </a:lnTo>
                <a:lnTo>
                  <a:pt x="1947863" y="1738391"/>
                </a:lnTo>
                <a:lnTo>
                  <a:pt x="1947546" y="1748865"/>
                </a:lnTo>
                <a:lnTo>
                  <a:pt x="1946911" y="1758704"/>
                </a:lnTo>
                <a:lnTo>
                  <a:pt x="1945324" y="1768860"/>
                </a:lnTo>
                <a:lnTo>
                  <a:pt x="1943419" y="1778063"/>
                </a:lnTo>
                <a:lnTo>
                  <a:pt x="1941198" y="1787902"/>
                </a:lnTo>
                <a:lnTo>
                  <a:pt x="1938659" y="1797423"/>
                </a:lnTo>
                <a:lnTo>
                  <a:pt x="1935802" y="1806627"/>
                </a:lnTo>
                <a:lnTo>
                  <a:pt x="1932311" y="1815831"/>
                </a:lnTo>
                <a:lnTo>
                  <a:pt x="1928184" y="1824400"/>
                </a:lnTo>
                <a:lnTo>
                  <a:pt x="1923741" y="1832969"/>
                </a:lnTo>
                <a:lnTo>
                  <a:pt x="1918980" y="1841221"/>
                </a:lnTo>
                <a:lnTo>
                  <a:pt x="1913902" y="1849156"/>
                </a:lnTo>
                <a:lnTo>
                  <a:pt x="1908188" y="1856773"/>
                </a:lnTo>
                <a:lnTo>
                  <a:pt x="1902475" y="1864707"/>
                </a:lnTo>
                <a:lnTo>
                  <a:pt x="1896127" y="1871689"/>
                </a:lnTo>
                <a:lnTo>
                  <a:pt x="1889462" y="1878671"/>
                </a:lnTo>
                <a:lnTo>
                  <a:pt x="1882797" y="1885336"/>
                </a:lnTo>
                <a:lnTo>
                  <a:pt x="1875497" y="1891366"/>
                </a:lnTo>
                <a:lnTo>
                  <a:pt x="1868197" y="1897397"/>
                </a:lnTo>
                <a:lnTo>
                  <a:pt x="1860579" y="1902792"/>
                </a:lnTo>
                <a:lnTo>
                  <a:pt x="1852327" y="1907870"/>
                </a:lnTo>
                <a:lnTo>
                  <a:pt x="1844074" y="1912631"/>
                </a:lnTo>
                <a:lnTo>
                  <a:pt x="1835187" y="1917074"/>
                </a:lnTo>
                <a:lnTo>
                  <a:pt x="1826617" y="1920882"/>
                </a:lnTo>
                <a:lnTo>
                  <a:pt x="1817413" y="1924691"/>
                </a:lnTo>
                <a:lnTo>
                  <a:pt x="1808209" y="1927865"/>
                </a:lnTo>
                <a:lnTo>
                  <a:pt x="1799004" y="1930404"/>
                </a:lnTo>
                <a:lnTo>
                  <a:pt x="1789482" y="1932625"/>
                </a:lnTo>
                <a:lnTo>
                  <a:pt x="1779643" y="1934530"/>
                </a:lnTo>
                <a:lnTo>
                  <a:pt x="1769803" y="1935482"/>
                </a:lnTo>
                <a:lnTo>
                  <a:pt x="1759647" y="1936434"/>
                </a:lnTo>
                <a:lnTo>
                  <a:pt x="1749173" y="1936751"/>
                </a:lnTo>
                <a:lnTo>
                  <a:pt x="198373" y="1936751"/>
                </a:lnTo>
                <a:lnTo>
                  <a:pt x="188216" y="1936434"/>
                </a:lnTo>
                <a:lnTo>
                  <a:pt x="178377" y="1935482"/>
                </a:lnTo>
                <a:lnTo>
                  <a:pt x="168538" y="1934530"/>
                </a:lnTo>
                <a:lnTo>
                  <a:pt x="158699" y="1932625"/>
                </a:lnTo>
                <a:lnTo>
                  <a:pt x="148859" y="1930404"/>
                </a:lnTo>
                <a:lnTo>
                  <a:pt x="139655" y="1927865"/>
                </a:lnTo>
                <a:lnTo>
                  <a:pt x="130133" y="1924691"/>
                </a:lnTo>
                <a:lnTo>
                  <a:pt x="121246" y="1920882"/>
                </a:lnTo>
                <a:lnTo>
                  <a:pt x="112359" y="1917074"/>
                </a:lnTo>
                <a:lnTo>
                  <a:pt x="103789" y="1912631"/>
                </a:lnTo>
                <a:lnTo>
                  <a:pt x="95537" y="1907870"/>
                </a:lnTo>
                <a:lnTo>
                  <a:pt x="87602" y="1902792"/>
                </a:lnTo>
                <a:lnTo>
                  <a:pt x="79984" y="1897397"/>
                </a:lnTo>
                <a:lnTo>
                  <a:pt x="72049" y="1891366"/>
                </a:lnTo>
                <a:lnTo>
                  <a:pt x="65067" y="1885336"/>
                </a:lnTo>
                <a:lnTo>
                  <a:pt x="58084" y="1878671"/>
                </a:lnTo>
                <a:lnTo>
                  <a:pt x="51418" y="1871689"/>
                </a:lnTo>
                <a:lnTo>
                  <a:pt x="45388" y="1864707"/>
                </a:lnTo>
                <a:lnTo>
                  <a:pt x="39357" y="1856773"/>
                </a:lnTo>
                <a:lnTo>
                  <a:pt x="33962" y="1849156"/>
                </a:lnTo>
                <a:lnTo>
                  <a:pt x="28883" y="1841221"/>
                </a:lnTo>
                <a:lnTo>
                  <a:pt x="24122" y="1832969"/>
                </a:lnTo>
                <a:lnTo>
                  <a:pt x="19679" y="1824400"/>
                </a:lnTo>
                <a:lnTo>
                  <a:pt x="15870" y="1815831"/>
                </a:lnTo>
                <a:lnTo>
                  <a:pt x="12061" y="1806627"/>
                </a:lnTo>
                <a:lnTo>
                  <a:pt x="8887" y="1797423"/>
                </a:lnTo>
                <a:lnTo>
                  <a:pt x="6348" y="1787902"/>
                </a:lnTo>
                <a:lnTo>
                  <a:pt x="4126" y="1778063"/>
                </a:lnTo>
                <a:lnTo>
                  <a:pt x="2222" y="1768860"/>
                </a:lnTo>
                <a:lnTo>
                  <a:pt x="1270" y="1758704"/>
                </a:lnTo>
                <a:lnTo>
                  <a:pt x="318" y="1748865"/>
                </a:lnTo>
                <a:lnTo>
                  <a:pt x="0" y="1738391"/>
                </a:lnTo>
                <a:lnTo>
                  <a:pt x="0" y="517448"/>
                </a:lnTo>
                <a:lnTo>
                  <a:pt x="318" y="507292"/>
                </a:lnTo>
                <a:lnTo>
                  <a:pt x="1270" y="497453"/>
                </a:lnTo>
                <a:lnTo>
                  <a:pt x="2222" y="487297"/>
                </a:lnTo>
                <a:lnTo>
                  <a:pt x="4126" y="477776"/>
                </a:lnTo>
                <a:lnTo>
                  <a:pt x="6348" y="467937"/>
                </a:lnTo>
                <a:lnTo>
                  <a:pt x="8887" y="458416"/>
                </a:lnTo>
                <a:lnTo>
                  <a:pt x="12061" y="449212"/>
                </a:lnTo>
                <a:lnTo>
                  <a:pt x="15870" y="440008"/>
                </a:lnTo>
                <a:lnTo>
                  <a:pt x="19679" y="431439"/>
                </a:lnTo>
                <a:lnTo>
                  <a:pt x="24122" y="423187"/>
                </a:lnTo>
                <a:lnTo>
                  <a:pt x="28883" y="414618"/>
                </a:lnTo>
                <a:lnTo>
                  <a:pt x="33962" y="406684"/>
                </a:lnTo>
                <a:lnTo>
                  <a:pt x="39357" y="399067"/>
                </a:lnTo>
                <a:lnTo>
                  <a:pt x="45388" y="391450"/>
                </a:lnTo>
                <a:lnTo>
                  <a:pt x="51418" y="384150"/>
                </a:lnTo>
                <a:lnTo>
                  <a:pt x="58084" y="377168"/>
                </a:lnTo>
                <a:lnTo>
                  <a:pt x="65067" y="370503"/>
                </a:lnTo>
                <a:lnTo>
                  <a:pt x="72049" y="364473"/>
                </a:lnTo>
                <a:lnTo>
                  <a:pt x="79984" y="358443"/>
                </a:lnTo>
                <a:lnTo>
                  <a:pt x="87602" y="353047"/>
                </a:lnTo>
                <a:lnTo>
                  <a:pt x="95537" y="347969"/>
                </a:lnTo>
                <a:lnTo>
                  <a:pt x="103789" y="343209"/>
                </a:lnTo>
                <a:lnTo>
                  <a:pt x="112359" y="338766"/>
                </a:lnTo>
                <a:lnTo>
                  <a:pt x="121246" y="334957"/>
                </a:lnTo>
                <a:lnTo>
                  <a:pt x="130133" y="331149"/>
                </a:lnTo>
                <a:lnTo>
                  <a:pt x="139655" y="328292"/>
                </a:lnTo>
                <a:lnTo>
                  <a:pt x="148859" y="325436"/>
                </a:lnTo>
                <a:lnTo>
                  <a:pt x="158699" y="323214"/>
                </a:lnTo>
                <a:lnTo>
                  <a:pt x="168538" y="321310"/>
                </a:lnTo>
                <a:lnTo>
                  <a:pt x="178377" y="320358"/>
                </a:lnTo>
                <a:lnTo>
                  <a:pt x="188216" y="319723"/>
                </a:lnTo>
                <a:lnTo>
                  <a:pt x="198373" y="319088"/>
                </a:lnTo>
                <a:close/>
                <a:moveTo>
                  <a:pt x="2076641" y="106363"/>
                </a:moveTo>
                <a:lnTo>
                  <a:pt x="2082030" y="106363"/>
                </a:lnTo>
                <a:lnTo>
                  <a:pt x="2087102" y="106363"/>
                </a:lnTo>
                <a:lnTo>
                  <a:pt x="2092174" y="106679"/>
                </a:lnTo>
                <a:lnTo>
                  <a:pt x="2097246" y="107313"/>
                </a:lnTo>
                <a:lnTo>
                  <a:pt x="2102318" y="108263"/>
                </a:lnTo>
                <a:lnTo>
                  <a:pt x="2107390" y="109213"/>
                </a:lnTo>
                <a:lnTo>
                  <a:pt x="2112145" y="110797"/>
                </a:lnTo>
                <a:lnTo>
                  <a:pt x="2117217" y="112064"/>
                </a:lnTo>
                <a:lnTo>
                  <a:pt x="2121972" y="113965"/>
                </a:lnTo>
                <a:lnTo>
                  <a:pt x="2126727" y="116182"/>
                </a:lnTo>
                <a:lnTo>
                  <a:pt x="2131482" y="118399"/>
                </a:lnTo>
                <a:lnTo>
                  <a:pt x="2136237" y="120933"/>
                </a:lnTo>
                <a:lnTo>
                  <a:pt x="2140358" y="123784"/>
                </a:lnTo>
                <a:lnTo>
                  <a:pt x="2144796" y="126634"/>
                </a:lnTo>
                <a:lnTo>
                  <a:pt x="2148916" y="130119"/>
                </a:lnTo>
                <a:lnTo>
                  <a:pt x="2153354" y="133603"/>
                </a:lnTo>
                <a:lnTo>
                  <a:pt x="2157158" y="137087"/>
                </a:lnTo>
                <a:lnTo>
                  <a:pt x="2166351" y="146589"/>
                </a:lnTo>
                <a:lnTo>
                  <a:pt x="2169838" y="150707"/>
                </a:lnTo>
                <a:lnTo>
                  <a:pt x="2173642" y="154825"/>
                </a:lnTo>
                <a:lnTo>
                  <a:pt x="2176812" y="158626"/>
                </a:lnTo>
                <a:lnTo>
                  <a:pt x="2179665" y="163060"/>
                </a:lnTo>
                <a:lnTo>
                  <a:pt x="2182835" y="167811"/>
                </a:lnTo>
                <a:lnTo>
                  <a:pt x="2185371" y="172246"/>
                </a:lnTo>
                <a:lnTo>
                  <a:pt x="2187273" y="176997"/>
                </a:lnTo>
                <a:lnTo>
                  <a:pt x="2189492" y="181748"/>
                </a:lnTo>
                <a:lnTo>
                  <a:pt x="2191394" y="186183"/>
                </a:lnTo>
                <a:lnTo>
                  <a:pt x="2192979" y="191567"/>
                </a:lnTo>
                <a:lnTo>
                  <a:pt x="2194247" y="196002"/>
                </a:lnTo>
                <a:lnTo>
                  <a:pt x="2195515" y="201387"/>
                </a:lnTo>
                <a:lnTo>
                  <a:pt x="2196149" y="206454"/>
                </a:lnTo>
                <a:lnTo>
                  <a:pt x="2196783" y="211522"/>
                </a:lnTo>
                <a:lnTo>
                  <a:pt x="2197100" y="216590"/>
                </a:lnTo>
                <a:lnTo>
                  <a:pt x="2197100" y="221658"/>
                </a:lnTo>
                <a:lnTo>
                  <a:pt x="2197100" y="226726"/>
                </a:lnTo>
                <a:lnTo>
                  <a:pt x="2196783" y="231794"/>
                </a:lnTo>
                <a:lnTo>
                  <a:pt x="2196149" y="236862"/>
                </a:lnTo>
                <a:lnTo>
                  <a:pt x="2195515" y="241613"/>
                </a:lnTo>
                <a:lnTo>
                  <a:pt x="2194247" y="246681"/>
                </a:lnTo>
                <a:lnTo>
                  <a:pt x="2192979" y="251749"/>
                </a:lnTo>
                <a:lnTo>
                  <a:pt x="2191394" y="256500"/>
                </a:lnTo>
                <a:lnTo>
                  <a:pt x="2189492" y="261251"/>
                </a:lnTo>
                <a:lnTo>
                  <a:pt x="2187273" y="266319"/>
                </a:lnTo>
                <a:lnTo>
                  <a:pt x="2185371" y="270754"/>
                </a:lnTo>
                <a:lnTo>
                  <a:pt x="2182835" y="275505"/>
                </a:lnTo>
                <a:lnTo>
                  <a:pt x="2179665" y="279623"/>
                </a:lnTo>
                <a:lnTo>
                  <a:pt x="2176812" y="284057"/>
                </a:lnTo>
                <a:lnTo>
                  <a:pt x="2173642" y="288492"/>
                </a:lnTo>
                <a:lnTo>
                  <a:pt x="2169838" y="292609"/>
                </a:lnTo>
                <a:lnTo>
                  <a:pt x="2166351" y="296410"/>
                </a:lnTo>
                <a:lnTo>
                  <a:pt x="1970764" y="491843"/>
                </a:lnTo>
                <a:lnTo>
                  <a:pt x="1967277" y="495010"/>
                </a:lnTo>
                <a:lnTo>
                  <a:pt x="1963473" y="498178"/>
                </a:lnTo>
                <a:lnTo>
                  <a:pt x="1959986" y="500712"/>
                </a:lnTo>
                <a:lnTo>
                  <a:pt x="1956816" y="502612"/>
                </a:lnTo>
                <a:lnTo>
                  <a:pt x="1953329" y="504513"/>
                </a:lnTo>
                <a:lnTo>
                  <a:pt x="1950476" y="505463"/>
                </a:lnTo>
                <a:lnTo>
                  <a:pt x="1947623" y="505780"/>
                </a:lnTo>
                <a:lnTo>
                  <a:pt x="1944771" y="506413"/>
                </a:lnTo>
                <a:lnTo>
                  <a:pt x="1941918" y="505780"/>
                </a:lnTo>
                <a:lnTo>
                  <a:pt x="1939382" y="505463"/>
                </a:lnTo>
                <a:lnTo>
                  <a:pt x="1936846" y="504513"/>
                </a:lnTo>
                <a:lnTo>
                  <a:pt x="1933993" y="502929"/>
                </a:lnTo>
                <a:lnTo>
                  <a:pt x="1931457" y="501662"/>
                </a:lnTo>
                <a:lnTo>
                  <a:pt x="1928921" y="499445"/>
                </a:lnTo>
                <a:lnTo>
                  <a:pt x="1924166" y="494694"/>
                </a:lnTo>
                <a:lnTo>
                  <a:pt x="1919094" y="489309"/>
                </a:lnTo>
                <a:lnTo>
                  <a:pt x="1914022" y="482657"/>
                </a:lnTo>
                <a:lnTo>
                  <a:pt x="1903561" y="467770"/>
                </a:lnTo>
                <a:lnTo>
                  <a:pt x="1897855" y="459852"/>
                </a:lnTo>
                <a:lnTo>
                  <a:pt x="1891515" y="451616"/>
                </a:lnTo>
                <a:lnTo>
                  <a:pt x="1884541" y="443698"/>
                </a:lnTo>
                <a:lnTo>
                  <a:pt x="1877250" y="435779"/>
                </a:lnTo>
                <a:lnTo>
                  <a:pt x="1868057" y="426277"/>
                </a:lnTo>
                <a:lnTo>
                  <a:pt x="1859815" y="418991"/>
                </a:lnTo>
                <a:lnTo>
                  <a:pt x="1851890" y="412023"/>
                </a:lnTo>
                <a:lnTo>
                  <a:pt x="1843966" y="406005"/>
                </a:lnTo>
                <a:lnTo>
                  <a:pt x="1836041" y="399987"/>
                </a:lnTo>
                <a:lnTo>
                  <a:pt x="1820825" y="389217"/>
                </a:lnTo>
                <a:lnTo>
                  <a:pt x="1814485" y="384466"/>
                </a:lnTo>
                <a:lnTo>
                  <a:pt x="1808462" y="379398"/>
                </a:lnTo>
                <a:lnTo>
                  <a:pt x="1804024" y="374647"/>
                </a:lnTo>
                <a:lnTo>
                  <a:pt x="1802122" y="372113"/>
                </a:lnTo>
                <a:lnTo>
                  <a:pt x="1800220" y="369579"/>
                </a:lnTo>
                <a:lnTo>
                  <a:pt x="1798635" y="367045"/>
                </a:lnTo>
                <a:lnTo>
                  <a:pt x="1798001" y="364511"/>
                </a:lnTo>
                <a:lnTo>
                  <a:pt x="1797367" y="361660"/>
                </a:lnTo>
                <a:lnTo>
                  <a:pt x="1797050" y="359126"/>
                </a:lnTo>
                <a:lnTo>
                  <a:pt x="1797367" y="355959"/>
                </a:lnTo>
                <a:lnTo>
                  <a:pt x="1797684" y="353108"/>
                </a:lnTo>
                <a:lnTo>
                  <a:pt x="1798635" y="349941"/>
                </a:lnTo>
                <a:lnTo>
                  <a:pt x="1800220" y="346773"/>
                </a:lnTo>
                <a:lnTo>
                  <a:pt x="1802439" y="343289"/>
                </a:lnTo>
                <a:lnTo>
                  <a:pt x="1804975" y="340122"/>
                </a:lnTo>
                <a:lnTo>
                  <a:pt x="1807828" y="336637"/>
                </a:lnTo>
                <a:lnTo>
                  <a:pt x="1811632" y="332520"/>
                </a:lnTo>
                <a:lnTo>
                  <a:pt x="2006902" y="137087"/>
                </a:lnTo>
                <a:lnTo>
                  <a:pt x="2011023" y="133603"/>
                </a:lnTo>
                <a:lnTo>
                  <a:pt x="2014827" y="130119"/>
                </a:lnTo>
                <a:lnTo>
                  <a:pt x="2019265" y="126634"/>
                </a:lnTo>
                <a:lnTo>
                  <a:pt x="2023703" y="123784"/>
                </a:lnTo>
                <a:lnTo>
                  <a:pt x="2028141" y="120933"/>
                </a:lnTo>
                <a:lnTo>
                  <a:pt x="2032896" y="118399"/>
                </a:lnTo>
                <a:lnTo>
                  <a:pt x="2037017" y="116182"/>
                </a:lnTo>
                <a:lnTo>
                  <a:pt x="2041772" y="113965"/>
                </a:lnTo>
                <a:lnTo>
                  <a:pt x="2046843" y="112064"/>
                </a:lnTo>
                <a:lnTo>
                  <a:pt x="2051598" y="110797"/>
                </a:lnTo>
                <a:lnTo>
                  <a:pt x="2056670" y="109213"/>
                </a:lnTo>
                <a:lnTo>
                  <a:pt x="2061425" y="108263"/>
                </a:lnTo>
                <a:lnTo>
                  <a:pt x="2066497" y="107313"/>
                </a:lnTo>
                <a:lnTo>
                  <a:pt x="2071569" y="106679"/>
                </a:lnTo>
                <a:lnTo>
                  <a:pt x="2076641" y="106363"/>
                </a:lnTo>
                <a:close/>
                <a:moveTo>
                  <a:pt x="2213628" y="19050"/>
                </a:moveTo>
                <a:lnTo>
                  <a:pt x="2219371" y="19369"/>
                </a:lnTo>
                <a:lnTo>
                  <a:pt x="2225751" y="20007"/>
                </a:lnTo>
                <a:lnTo>
                  <a:pt x="2231493" y="21602"/>
                </a:lnTo>
                <a:lnTo>
                  <a:pt x="2237236" y="23516"/>
                </a:lnTo>
                <a:lnTo>
                  <a:pt x="2242978" y="26387"/>
                </a:lnTo>
                <a:lnTo>
                  <a:pt x="2248401" y="29258"/>
                </a:lnTo>
                <a:lnTo>
                  <a:pt x="2253506" y="33087"/>
                </a:lnTo>
                <a:lnTo>
                  <a:pt x="2258291" y="37234"/>
                </a:lnTo>
                <a:lnTo>
                  <a:pt x="2262757" y="42019"/>
                </a:lnTo>
                <a:lnTo>
                  <a:pt x="2266266" y="47123"/>
                </a:lnTo>
                <a:lnTo>
                  <a:pt x="2269457" y="52547"/>
                </a:lnTo>
                <a:lnTo>
                  <a:pt x="2272009" y="58608"/>
                </a:lnTo>
                <a:lnTo>
                  <a:pt x="2273923" y="64350"/>
                </a:lnTo>
                <a:lnTo>
                  <a:pt x="2275518" y="70412"/>
                </a:lnTo>
                <a:lnTo>
                  <a:pt x="2276475" y="76154"/>
                </a:lnTo>
                <a:lnTo>
                  <a:pt x="2276475" y="82216"/>
                </a:lnTo>
                <a:lnTo>
                  <a:pt x="2276475" y="88277"/>
                </a:lnTo>
                <a:lnTo>
                  <a:pt x="2275518" y="94338"/>
                </a:lnTo>
                <a:lnTo>
                  <a:pt x="2273923" y="100400"/>
                </a:lnTo>
                <a:lnTo>
                  <a:pt x="2272009" y="106142"/>
                </a:lnTo>
                <a:lnTo>
                  <a:pt x="2269457" y="111565"/>
                </a:lnTo>
                <a:lnTo>
                  <a:pt x="2266266" y="117308"/>
                </a:lnTo>
                <a:lnTo>
                  <a:pt x="2262757" y="122412"/>
                </a:lnTo>
                <a:lnTo>
                  <a:pt x="2258291" y="126878"/>
                </a:lnTo>
                <a:lnTo>
                  <a:pt x="2241064" y="144105"/>
                </a:lnTo>
                <a:lnTo>
                  <a:pt x="2236598" y="148253"/>
                </a:lnTo>
                <a:lnTo>
                  <a:pt x="2232769" y="150805"/>
                </a:lnTo>
                <a:lnTo>
                  <a:pt x="2230855" y="151443"/>
                </a:lnTo>
                <a:lnTo>
                  <a:pt x="2228941" y="152400"/>
                </a:lnTo>
                <a:lnTo>
                  <a:pt x="2227346" y="152400"/>
                </a:lnTo>
                <a:lnTo>
                  <a:pt x="2225751" y="152400"/>
                </a:lnTo>
                <a:lnTo>
                  <a:pt x="2224156" y="152081"/>
                </a:lnTo>
                <a:lnTo>
                  <a:pt x="2222880" y="151443"/>
                </a:lnTo>
                <a:lnTo>
                  <a:pt x="2220009" y="149848"/>
                </a:lnTo>
                <a:lnTo>
                  <a:pt x="2217456" y="147295"/>
                </a:lnTo>
                <a:lnTo>
                  <a:pt x="2214904" y="143786"/>
                </a:lnTo>
                <a:lnTo>
                  <a:pt x="2212352" y="140277"/>
                </a:lnTo>
                <a:lnTo>
                  <a:pt x="2209800" y="135811"/>
                </a:lnTo>
                <a:lnTo>
                  <a:pt x="2204058" y="126240"/>
                </a:lnTo>
                <a:lnTo>
                  <a:pt x="2201186" y="121455"/>
                </a:lnTo>
                <a:lnTo>
                  <a:pt x="2197358" y="116351"/>
                </a:lnTo>
                <a:lnTo>
                  <a:pt x="2193530" y="111246"/>
                </a:lnTo>
                <a:lnTo>
                  <a:pt x="2189064" y="106461"/>
                </a:lnTo>
                <a:lnTo>
                  <a:pt x="2184278" y="101995"/>
                </a:lnTo>
                <a:lnTo>
                  <a:pt x="2179493" y="98167"/>
                </a:lnTo>
                <a:lnTo>
                  <a:pt x="2174389" y="94657"/>
                </a:lnTo>
                <a:lnTo>
                  <a:pt x="2169285" y="91467"/>
                </a:lnTo>
                <a:lnTo>
                  <a:pt x="2159714" y="85725"/>
                </a:lnTo>
                <a:lnTo>
                  <a:pt x="2155248" y="83173"/>
                </a:lnTo>
                <a:lnTo>
                  <a:pt x="2151739" y="80620"/>
                </a:lnTo>
                <a:lnTo>
                  <a:pt x="2148229" y="78068"/>
                </a:lnTo>
                <a:lnTo>
                  <a:pt x="2145677" y="75516"/>
                </a:lnTo>
                <a:lnTo>
                  <a:pt x="2144082" y="72964"/>
                </a:lnTo>
                <a:lnTo>
                  <a:pt x="2143763" y="71369"/>
                </a:lnTo>
                <a:lnTo>
                  <a:pt x="2143125" y="69774"/>
                </a:lnTo>
                <a:lnTo>
                  <a:pt x="2143125" y="68179"/>
                </a:lnTo>
                <a:lnTo>
                  <a:pt x="2143763" y="66584"/>
                </a:lnTo>
                <a:lnTo>
                  <a:pt x="2144082" y="64669"/>
                </a:lnTo>
                <a:lnTo>
                  <a:pt x="2144720" y="63074"/>
                </a:lnTo>
                <a:lnTo>
                  <a:pt x="2147591" y="59246"/>
                </a:lnTo>
                <a:lnTo>
                  <a:pt x="2151419" y="54780"/>
                </a:lnTo>
                <a:lnTo>
                  <a:pt x="2168647" y="37234"/>
                </a:lnTo>
                <a:lnTo>
                  <a:pt x="2173751" y="33087"/>
                </a:lnTo>
                <a:lnTo>
                  <a:pt x="2178855" y="29258"/>
                </a:lnTo>
                <a:lnTo>
                  <a:pt x="2183959" y="26387"/>
                </a:lnTo>
                <a:lnTo>
                  <a:pt x="2189702" y="23516"/>
                </a:lnTo>
                <a:lnTo>
                  <a:pt x="2195125" y="21602"/>
                </a:lnTo>
                <a:lnTo>
                  <a:pt x="2201506" y="20007"/>
                </a:lnTo>
                <a:lnTo>
                  <a:pt x="2207248" y="19369"/>
                </a:lnTo>
                <a:lnTo>
                  <a:pt x="2213628" y="19050"/>
                </a:lnTo>
                <a:close/>
                <a:moveTo>
                  <a:pt x="1985550" y="0"/>
                </a:moveTo>
                <a:lnTo>
                  <a:pt x="1989686" y="0"/>
                </a:lnTo>
                <a:lnTo>
                  <a:pt x="1993822" y="0"/>
                </a:lnTo>
                <a:lnTo>
                  <a:pt x="1997640" y="634"/>
                </a:lnTo>
                <a:lnTo>
                  <a:pt x="2001776" y="1903"/>
                </a:lnTo>
                <a:lnTo>
                  <a:pt x="2005594" y="2855"/>
                </a:lnTo>
                <a:lnTo>
                  <a:pt x="2009411" y="4759"/>
                </a:lnTo>
                <a:lnTo>
                  <a:pt x="2012911" y="6980"/>
                </a:lnTo>
                <a:lnTo>
                  <a:pt x="2016411" y="9518"/>
                </a:lnTo>
                <a:lnTo>
                  <a:pt x="2019592" y="12374"/>
                </a:lnTo>
                <a:lnTo>
                  <a:pt x="2022456" y="15229"/>
                </a:lnTo>
                <a:lnTo>
                  <a:pt x="2025001" y="19037"/>
                </a:lnTo>
                <a:lnTo>
                  <a:pt x="2026910" y="22210"/>
                </a:lnTo>
                <a:lnTo>
                  <a:pt x="2028819" y="26334"/>
                </a:lnTo>
                <a:lnTo>
                  <a:pt x="2030091" y="29824"/>
                </a:lnTo>
                <a:lnTo>
                  <a:pt x="2031364" y="33949"/>
                </a:lnTo>
                <a:lnTo>
                  <a:pt x="2031682" y="37757"/>
                </a:lnTo>
                <a:lnTo>
                  <a:pt x="2032000" y="41881"/>
                </a:lnTo>
                <a:lnTo>
                  <a:pt x="2031682" y="46006"/>
                </a:lnTo>
                <a:lnTo>
                  <a:pt x="2031046" y="49813"/>
                </a:lnTo>
                <a:lnTo>
                  <a:pt x="2030091" y="53938"/>
                </a:lnTo>
                <a:lnTo>
                  <a:pt x="2028819" y="57745"/>
                </a:lnTo>
                <a:lnTo>
                  <a:pt x="2026910" y="61553"/>
                </a:lnTo>
                <a:lnTo>
                  <a:pt x="2025001" y="65043"/>
                </a:lnTo>
                <a:lnTo>
                  <a:pt x="2022456" y="68533"/>
                </a:lnTo>
                <a:lnTo>
                  <a:pt x="2019592" y="71706"/>
                </a:lnTo>
                <a:lnTo>
                  <a:pt x="1637177" y="453081"/>
                </a:lnTo>
                <a:lnTo>
                  <a:pt x="1633995" y="455937"/>
                </a:lnTo>
                <a:lnTo>
                  <a:pt x="1630814" y="458158"/>
                </a:lnTo>
                <a:lnTo>
                  <a:pt x="1626996" y="460379"/>
                </a:lnTo>
                <a:lnTo>
                  <a:pt x="1623496" y="462283"/>
                </a:lnTo>
                <a:lnTo>
                  <a:pt x="1619360" y="463552"/>
                </a:lnTo>
                <a:lnTo>
                  <a:pt x="1615224" y="464186"/>
                </a:lnTo>
                <a:lnTo>
                  <a:pt x="1611407" y="465138"/>
                </a:lnTo>
                <a:lnTo>
                  <a:pt x="1607271" y="465138"/>
                </a:lnTo>
                <a:lnTo>
                  <a:pt x="1603135" y="465138"/>
                </a:lnTo>
                <a:lnTo>
                  <a:pt x="1599317" y="464186"/>
                </a:lnTo>
                <a:lnTo>
                  <a:pt x="1595181" y="463552"/>
                </a:lnTo>
                <a:lnTo>
                  <a:pt x="1591681" y="462283"/>
                </a:lnTo>
                <a:lnTo>
                  <a:pt x="1587864" y="460379"/>
                </a:lnTo>
                <a:lnTo>
                  <a:pt x="1584364" y="458158"/>
                </a:lnTo>
                <a:lnTo>
                  <a:pt x="1580864" y="455937"/>
                </a:lnTo>
                <a:lnTo>
                  <a:pt x="1577683" y="453081"/>
                </a:lnTo>
                <a:lnTo>
                  <a:pt x="1574819" y="449591"/>
                </a:lnTo>
                <a:lnTo>
                  <a:pt x="1572274" y="446418"/>
                </a:lnTo>
                <a:lnTo>
                  <a:pt x="1570047" y="442928"/>
                </a:lnTo>
                <a:lnTo>
                  <a:pt x="1568138" y="439121"/>
                </a:lnTo>
                <a:lnTo>
                  <a:pt x="1567184" y="435314"/>
                </a:lnTo>
                <a:lnTo>
                  <a:pt x="1565911" y="431189"/>
                </a:lnTo>
                <a:lnTo>
                  <a:pt x="1565275" y="427381"/>
                </a:lnTo>
                <a:lnTo>
                  <a:pt x="1565275" y="423257"/>
                </a:lnTo>
                <a:lnTo>
                  <a:pt x="1565275" y="419132"/>
                </a:lnTo>
                <a:lnTo>
                  <a:pt x="1565911" y="415007"/>
                </a:lnTo>
                <a:lnTo>
                  <a:pt x="1567184" y="411517"/>
                </a:lnTo>
                <a:lnTo>
                  <a:pt x="1568138" y="407393"/>
                </a:lnTo>
                <a:lnTo>
                  <a:pt x="1570047" y="403902"/>
                </a:lnTo>
                <a:lnTo>
                  <a:pt x="1572274" y="400095"/>
                </a:lnTo>
                <a:lnTo>
                  <a:pt x="1574819" y="396922"/>
                </a:lnTo>
                <a:lnTo>
                  <a:pt x="1577683" y="393749"/>
                </a:lnTo>
                <a:lnTo>
                  <a:pt x="1960098" y="12374"/>
                </a:lnTo>
                <a:lnTo>
                  <a:pt x="1962962" y="9518"/>
                </a:lnTo>
                <a:lnTo>
                  <a:pt x="1966779" y="6980"/>
                </a:lnTo>
                <a:lnTo>
                  <a:pt x="1970279" y="4759"/>
                </a:lnTo>
                <a:lnTo>
                  <a:pt x="1974097" y="2855"/>
                </a:lnTo>
                <a:lnTo>
                  <a:pt x="1977596" y="1903"/>
                </a:lnTo>
                <a:lnTo>
                  <a:pt x="1981732" y="634"/>
                </a:lnTo>
                <a:lnTo>
                  <a:pt x="198555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954213" y="1968110"/>
            <a:ext cx="5070987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研究背景与意义</a:t>
            </a:r>
            <a:endParaRPr lang="en-US" altLang="zh-CN" sz="2400" b="1" dirty="0" smtClean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>
                <a:solidFill>
                  <a:schemeClr val="bg1">
                    <a:lumMod val="65000"/>
                  </a:schemeClr>
                </a:solidFill>
                <a:latin typeface="+mn-ea"/>
              </a:rPr>
              <a:t>计算卸载的智能决策策略</a:t>
            </a:r>
            <a:endParaRPr lang="en-US" altLang="zh-CN" sz="2400" b="1" dirty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系统设计与实现</a:t>
            </a:r>
            <a:endParaRPr lang="en-US" altLang="zh-CN" sz="2400" b="1" dirty="0" smtClean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系统测试与结果</a:t>
            </a:r>
            <a:endParaRPr lang="en-US" altLang="zh-CN" sz="2400" b="1" dirty="0" smtClean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结论与展望</a:t>
            </a:r>
            <a:endParaRPr lang="en-US" altLang="zh-CN" sz="2400" b="1" dirty="0">
              <a:solidFill>
                <a:schemeClr val="bg1">
                  <a:lumMod val="65000"/>
                </a:schemeClr>
              </a:solidFill>
              <a:latin typeface="+mn-ea"/>
            </a:endParaRPr>
          </a:p>
        </p:txBody>
      </p:sp>
      <p:grpSp>
        <p:nvGrpSpPr>
          <p:cNvPr id="13" name="组合 12"/>
          <p:cNvGrpSpPr>
            <a:grpSpLocks noChangeAspect="1"/>
          </p:cNvGrpSpPr>
          <p:nvPr/>
        </p:nvGrpSpPr>
        <p:grpSpPr>
          <a:xfrm>
            <a:off x="2276221" y="3860936"/>
            <a:ext cx="1260000" cy="1260000"/>
            <a:chOff x="1174779" y="3359349"/>
            <a:chExt cx="1800000" cy="1800001"/>
          </a:xfrm>
        </p:grpSpPr>
        <p:grpSp>
          <p:nvGrpSpPr>
            <p:cNvPr id="14" name="组合 13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16" name="椭圆 15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5" name="椭圆 14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5D9FC1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" name="组合 17"/>
          <p:cNvGrpSpPr>
            <a:grpSpLocks noChangeAspect="1"/>
          </p:cNvGrpSpPr>
          <p:nvPr/>
        </p:nvGrpSpPr>
        <p:grpSpPr>
          <a:xfrm>
            <a:off x="2683600" y="2570378"/>
            <a:ext cx="576000" cy="576000"/>
            <a:chOff x="1174779" y="3359349"/>
            <a:chExt cx="1800000" cy="1800001"/>
          </a:xfrm>
        </p:grpSpPr>
        <p:grpSp>
          <p:nvGrpSpPr>
            <p:cNvPr id="19" name="组合 18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21" name="椭圆 20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椭圆 21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0" name="椭圆 19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183A6A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1046591" y="2718418"/>
            <a:ext cx="1980000" cy="1980000"/>
            <a:chOff x="6250980" y="3660482"/>
            <a:chExt cx="1800000" cy="1800001"/>
          </a:xfrm>
        </p:grpSpPr>
        <p:sp>
          <p:nvSpPr>
            <p:cNvPr id="24" name="椭圆 23"/>
            <p:cNvSpPr/>
            <p:nvPr/>
          </p:nvSpPr>
          <p:spPr>
            <a:xfrm>
              <a:off x="6250980" y="3660482"/>
              <a:ext cx="1800000" cy="1800000"/>
            </a:xfrm>
            <a:prstGeom prst="ellipse">
              <a:avLst/>
            </a:prstGeom>
            <a:gradFill flip="none" rotWithShape="1">
              <a:gsLst>
                <a:gs pos="0">
                  <a:srgbClr val="E8E7E9"/>
                </a:gs>
                <a:gs pos="100000">
                  <a:schemeClr val="bg1"/>
                </a:gs>
              </a:gsLst>
              <a:lin ang="2700000" scaled="1"/>
              <a:tileRect/>
            </a:gra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椭圆 24"/>
            <p:cNvSpPr/>
            <p:nvPr/>
          </p:nvSpPr>
          <p:spPr>
            <a:xfrm rot="19510690">
              <a:off x="6250980" y="3660483"/>
              <a:ext cx="1800000" cy="1800000"/>
            </a:xfrm>
            <a:prstGeom prst="ellipse">
              <a:avLst/>
            </a:prstGeom>
            <a:noFill/>
            <a:ln>
              <a:gradFill>
                <a:gsLst>
                  <a:gs pos="0">
                    <a:schemeClr val="bg1"/>
                  </a:gs>
                  <a:gs pos="100000">
                    <a:srgbClr val="E7E4E9"/>
                  </a:gs>
                </a:gsLst>
                <a:lin ang="5400000" scaled="1"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6" name="椭圆 25"/>
          <p:cNvSpPr/>
          <p:nvPr/>
        </p:nvSpPr>
        <p:spPr>
          <a:xfrm>
            <a:off x="1190591" y="2862418"/>
            <a:ext cx="1692000" cy="1692000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innerShdw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27" name="组合 26"/>
          <p:cNvGrpSpPr>
            <a:grpSpLocks noChangeAspect="1"/>
          </p:cNvGrpSpPr>
          <p:nvPr/>
        </p:nvGrpSpPr>
        <p:grpSpPr>
          <a:xfrm>
            <a:off x="778122" y="2035413"/>
            <a:ext cx="1044000" cy="1044000"/>
            <a:chOff x="1174779" y="3359349"/>
            <a:chExt cx="1800000" cy="1800001"/>
          </a:xfrm>
        </p:grpSpPr>
        <p:grpSp>
          <p:nvGrpSpPr>
            <p:cNvPr id="28" name="组合 27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30" name="椭圆 29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椭圆 30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9" name="椭圆 28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16B6CC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>
            <a:grpSpLocks noChangeAspect="1"/>
          </p:cNvGrpSpPr>
          <p:nvPr/>
        </p:nvGrpSpPr>
        <p:grpSpPr>
          <a:xfrm>
            <a:off x="375243" y="4151919"/>
            <a:ext cx="648000" cy="648000"/>
            <a:chOff x="1174779" y="3359349"/>
            <a:chExt cx="1800000" cy="1800001"/>
          </a:xfrm>
        </p:grpSpPr>
        <p:grpSp>
          <p:nvGrpSpPr>
            <p:cNvPr id="33" name="组合 32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35" name="椭圆 34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椭圆 35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4" name="椭圆 33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7" name="组合 36"/>
          <p:cNvGrpSpPr>
            <a:grpSpLocks noChangeAspect="1"/>
          </p:cNvGrpSpPr>
          <p:nvPr/>
        </p:nvGrpSpPr>
        <p:grpSpPr>
          <a:xfrm>
            <a:off x="1654083" y="3310817"/>
            <a:ext cx="876025" cy="900000"/>
            <a:chOff x="3976261" y="3892343"/>
            <a:chExt cx="326182" cy="335109"/>
          </a:xfrm>
          <a:solidFill>
            <a:schemeClr val="bg1"/>
          </a:solidFill>
        </p:grpSpPr>
        <p:sp>
          <p:nvSpPr>
            <p:cNvPr id="38" name="六边形 37"/>
            <p:cNvSpPr>
              <a:spLocks/>
            </p:cNvSpPr>
            <p:nvPr/>
          </p:nvSpPr>
          <p:spPr>
            <a:xfrm>
              <a:off x="3976261" y="3892343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六边形 38"/>
            <p:cNvSpPr>
              <a:spLocks/>
            </p:cNvSpPr>
            <p:nvPr/>
          </p:nvSpPr>
          <p:spPr>
            <a:xfrm>
              <a:off x="3976261" y="4005288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六边形 39"/>
            <p:cNvSpPr>
              <a:spLocks/>
            </p:cNvSpPr>
            <p:nvPr/>
          </p:nvSpPr>
          <p:spPr>
            <a:xfrm>
              <a:off x="3976261" y="4120615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六边形 40"/>
            <p:cNvSpPr>
              <a:spLocks/>
            </p:cNvSpPr>
            <p:nvPr/>
          </p:nvSpPr>
          <p:spPr>
            <a:xfrm>
              <a:off x="4078302" y="3945761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六边形 41"/>
            <p:cNvSpPr>
              <a:spLocks/>
            </p:cNvSpPr>
            <p:nvPr/>
          </p:nvSpPr>
          <p:spPr>
            <a:xfrm>
              <a:off x="4078302" y="4060570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六边形 42"/>
            <p:cNvSpPr>
              <a:spLocks/>
            </p:cNvSpPr>
            <p:nvPr/>
          </p:nvSpPr>
          <p:spPr>
            <a:xfrm>
              <a:off x="4180344" y="4003942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257187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334"/>
    </mc:Choice>
    <mc:Fallback xmlns="">
      <p:transition spd="slow" advTm="13334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3116541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系统功能模型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33099" y="14471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057458" y="1313786"/>
          <a:ext cx="4657667" cy="40586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2" name="Visio" r:id="rId3" imgW="3752767" imgH="3266939" progId="Visio.Drawing.15">
                  <p:embed/>
                </p:oleObj>
              </mc:Choice>
              <mc:Fallback>
                <p:oleObj name="Visio" r:id="rId3" imgW="3752767" imgH="326693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58" y="1313786"/>
                        <a:ext cx="4657667" cy="40586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2952750" y="5467350"/>
            <a:ext cx="28575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计算卸载框架关键用例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60620113"/>
      </p:ext>
    </p:extLst>
  </p:cSld>
  <p:clrMapOvr>
    <a:masterClrMapping/>
  </p:clrMapOvr>
  <p:transition advTm="107261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3116541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系统静态模型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33099" y="14471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2981325" y="5618760"/>
            <a:ext cx="28575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计算卸载框架核心类图</a:t>
            </a:r>
            <a:endParaRPr lang="zh-CN" altLang="en-US" dirty="0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990599" y="1247774"/>
            <a:ext cx="117478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6715178"/>
              </p:ext>
            </p:extLst>
          </p:nvPr>
        </p:nvGraphicFramePr>
        <p:xfrm>
          <a:off x="904875" y="1247774"/>
          <a:ext cx="7305675" cy="4258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Visio" r:id="rId3" imgW="6858153" imgH="4000500" progId="Visio.Drawing.15">
                  <p:embed/>
                </p:oleObj>
              </mc:Choice>
              <mc:Fallback>
                <p:oleObj name="Visio" r:id="rId3" imgW="6858153" imgH="4000500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75" y="1247774"/>
                        <a:ext cx="7305675" cy="42585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7841431"/>
      </p:ext>
    </p:extLst>
  </p:cSld>
  <p:clrMapOvr>
    <a:masterClrMapping/>
  </p:clrMapOvr>
  <p:transition advTm="9039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3116541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系统动态模型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33099" y="14471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990599" y="1247774"/>
            <a:ext cx="117478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343150" y="9507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4573051"/>
              </p:ext>
            </p:extLst>
          </p:nvPr>
        </p:nvGraphicFramePr>
        <p:xfrm>
          <a:off x="1540952" y="1072086"/>
          <a:ext cx="5220966" cy="5045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9" name="Visio" r:id="rId3" imgW="5714923" imgH="5477011" progId="Visio.Drawing.15">
                  <p:embed/>
                </p:oleObj>
              </mc:Choice>
              <mc:Fallback>
                <p:oleObj name="Visio" r:id="rId3" imgW="5714923" imgH="547701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0952" y="1072086"/>
                        <a:ext cx="5220966" cy="504549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3477044" y="6108599"/>
            <a:ext cx="2342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计算卸载活动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47515107"/>
      </p:ext>
    </p:extLst>
  </p:cSld>
  <p:clrMapOvr>
    <a:masterClrMapping/>
  </p:clrMapOvr>
  <p:transition advTm="14639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等腰三角形 1"/>
          <p:cNvSpPr/>
          <p:nvPr/>
        </p:nvSpPr>
        <p:spPr>
          <a:xfrm rot="10800000">
            <a:off x="1592047" y="120448"/>
            <a:ext cx="5904127" cy="1116000"/>
          </a:xfrm>
          <a:prstGeom prst="triangl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402577" y="306941"/>
            <a:ext cx="2338845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sz="3000" dirty="0">
              <a:solidFill>
                <a:schemeClr val="bg1"/>
              </a:solidFill>
            </a:endParaRPr>
          </a:p>
        </p:txBody>
      </p:sp>
      <p:sp>
        <p:nvSpPr>
          <p:cNvPr id="4" name="任意多边形 3"/>
          <p:cNvSpPr/>
          <p:nvPr/>
        </p:nvSpPr>
        <p:spPr>
          <a:xfrm rot="10800000">
            <a:off x="0" y="1"/>
            <a:ext cx="9144000" cy="1241919"/>
          </a:xfrm>
          <a:custGeom>
            <a:avLst/>
            <a:gdLst>
              <a:gd name="connsiteX0" fmla="*/ 9144000 w 9144000"/>
              <a:gd name="connsiteY0" fmla="*/ 1241919 h 1241919"/>
              <a:gd name="connsiteX1" fmla="*/ 0 w 9144000"/>
              <a:gd name="connsiteY1" fmla="*/ 1241919 h 1241919"/>
              <a:gd name="connsiteX2" fmla="*/ 0 w 9144000"/>
              <a:gd name="connsiteY2" fmla="*/ 1061919 h 1241919"/>
              <a:gd name="connsiteX3" fmla="*/ 1762992 w 9144000"/>
              <a:gd name="connsiteY3" fmla="*/ 1061919 h 1241919"/>
              <a:gd name="connsiteX4" fmla="*/ 4572000 w 9144000"/>
              <a:gd name="connsiteY4" fmla="*/ 0 h 1241919"/>
              <a:gd name="connsiteX5" fmla="*/ 7381007 w 9144000"/>
              <a:gd name="connsiteY5" fmla="*/ 1061919 h 1241919"/>
              <a:gd name="connsiteX6" fmla="*/ 9144000 w 9144000"/>
              <a:gd name="connsiteY6" fmla="*/ 1061919 h 12419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00" h="1241919">
                <a:moveTo>
                  <a:pt x="9144000" y="1241919"/>
                </a:moveTo>
                <a:lnTo>
                  <a:pt x="0" y="1241919"/>
                </a:lnTo>
                <a:lnTo>
                  <a:pt x="0" y="1061919"/>
                </a:lnTo>
                <a:lnTo>
                  <a:pt x="1762992" y="1061919"/>
                </a:lnTo>
                <a:lnTo>
                  <a:pt x="4572000" y="0"/>
                </a:lnTo>
                <a:lnTo>
                  <a:pt x="7381007" y="1061919"/>
                </a:lnTo>
                <a:lnTo>
                  <a:pt x="9144000" y="1061919"/>
                </a:lnTo>
                <a:close/>
              </a:path>
            </a:pathLst>
          </a:custGeom>
          <a:gradFill>
            <a:gsLst>
              <a:gs pos="0">
                <a:schemeClr val="accent5">
                  <a:lumMod val="89000"/>
                </a:schemeClr>
              </a:gs>
              <a:gs pos="23000">
                <a:schemeClr val="accent5">
                  <a:lumMod val="89000"/>
                </a:schemeClr>
              </a:gs>
              <a:gs pos="69000">
                <a:schemeClr val="accent5">
                  <a:lumMod val="75000"/>
                </a:schemeClr>
              </a:gs>
              <a:gs pos="97000">
                <a:schemeClr val="accent5">
                  <a:lumMod val="7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979268" y="105966"/>
            <a:ext cx="1082348" cy="63094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5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500" dirty="0">
              <a:solidFill>
                <a:schemeClr val="bg1"/>
              </a:solidFill>
            </a:endParaRPr>
          </a:p>
        </p:txBody>
      </p:sp>
      <p:sp>
        <p:nvSpPr>
          <p:cNvPr id="10" name="KSO_Shape"/>
          <p:cNvSpPr>
            <a:spLocks/>
          </p:cNvSpPr>
          <p:nvPr/>
        </p:nvSpPr>
        <p:spPr bwMode="auto">
          <a:xfrm>
            <a:off x="485774" y="5147786"/>
            <a:ext cx="1334873" cy="1243722"/>
          </a:xfrm>
          <a:custGeom>
            <a:avLst/>
            <a:gdLst>
              <a:gd name="T0" fmla="*/ 1221908 w 2276475"/>
              <a:gd name="T1" fmla="*/ 1328927 h 1936751"/>
              <a:gd name="T2" fmla="*/ 1196654 w 2276475"/>
              <a:gd name="T3" fmla="*/ 1388292 h 1936751"/>
              <a:gd name="T4" fmla="*/ 691864 w 2276475"/>
              <a:gd name="T5" fmla="*/ 1376845 h 1936751"/>
              <a:gd name="T6" fmla="*/ 695585 w 2276475"/>
              <a:gd name="T7" fmla="*/ 1314285 h 1936751"/>
              <a:gd name="T8" fmla="*/ 1104489 w 2276475"/>
              <a:gd name="T9" fmla="*/ 1115137 h 1936751"/>
              <a:gd name="T10" fmla="*/ 1117497 w 2276475"/>
              <a:gd name="T11" fmla="*/ 1168850 h 1936751"/>
              <a:gd name="T12" fmla="*/ 811396 w 2276475"/>
              <a:gd name="T13" fmla="*/ 1188695 h 1936751"/>
              <a:gd name="T14" fmla="*/ 783254 w 2276475"/>
              <a:gd name="T15" fmla="*/ 1141068 h 1936751"/>
              <a:gd name="T16" fmla="*/ 309026 w 2276475"/>
              <a:gd name="T17" fmla="*/ 898551 h 1936751"/>
              <a:gd name="T18" fmla="*/ 798665 w 2276475"/>
              <a:gd name="T19" fmla="*/ 935449 h 1936751"/>
              <a:gd name="T20" fmla="*/ 759855 w 2276475"/>
              <a:gd name="T21" fmla="*/ 989335 h 1936751"/>
              <a:gd name="T22" fmla="*/ 259317 w 2276475"/>
              <a:gd name="T23" fmla="*/ 967303 h 1936751"/>
              <a:gd name="T24" fmla="*/ 277393 w 2276475"/>
              <a:gd name="T25" fmla="*/ 906514 h 1936751"/>
              <a:gd name="T26" fmla="*/ 1086287 w 2276475"/>
              <a:gd name="T27" fmla="*/ 817903 h 1936751"/>
              <a:gd name="T28" fmla="*/ 1028372 w 2276475"/>
              <a:gd name="T29" fmla="*/ 919230 h 1936751"/>
              <a:gd name="T30" fmla="*/ 999280 w 2276475"/>
              <a:gd name="T31" fmla="*/ 917630 h 1936751"/>
              <a:gd name="T32" fmla="*/ 289574 w 2276475"/>
              <a:gd name="T33" fmla="*/ 706099 h 1936751"/>
              <a:gd name="T34" fmla="*/ 590631 w 2276475"/>
              <a:gd name="T35" fmla="*/ 735033 h 1936751"/>
              <a:gd name="T36" fmla="*/ 567535 w 2276475"/>
              <a:gd name="T37" fmla="*/ 784938 h 1936751"/>
              <a:gd name="T38" fmla="*/ 259309 w 2276475"/>
              <a:gd name="T39" fmla="*/ 770073 h 1936751"/>
              <a:gd name="T40" fmla="*/ 267273 w 2276475"/>
              <a:gd name="T41" fmla="*/ 715124 h 1936751"/>
              <a:gd name="T42" fmla="*/ 836933 w 2276475"/>
              <a:gd name="T43" fmla="*/ 505684 h 1936751"/>
              <a:gd name="T44" fmla="*/ 846494 w 2276475"/>
              <a:gd name="T45" fmla="*/ 574170 h 1936751"/>
              <a:gd name="T46" fmla="*/ 268069 w 2276475"/>
              <a:gd name="T47" fmla="*/ 592752 h 1936751"/>
              <a:gd name="T48" fmla="*/ 238855 w 2276475"/>
              <a:gd name="T49" fmla="*/ 530105 h 1936751"/>
              <a:gd name="T50" fmla="*/ 1467818 w 2276475"/>
              <a:gd name="T51" fmla="*/ 344025 h 1936751"/>
              <a:gd name="T52" fmla="*/ 1566759 w 2276475"/>
              <a:gd name="T53" fmla="*/ 428438 h 1936751"/>
              <a:gd name="T54" fmla="*/ 1578461 w 2276475"/>
              <a:gd name="T55" fmla="*/ 479936 h 1936751"/>
              <a:gd name="T56" fmla="*/ 1197862 w 2276475"/>
              <a:gd name="T57" fmla="*/ 846789 h 1936751"/>
              <a:gd name="T58" fmla="*/ 1138817 w 2276475"/>
              <a:gd name="T59" fmla="*/ 842806 h 1936751"/>
              <a:gd name="T60" fmla="*/ 1093869 w 2276475"/>
              <a:gd name="T61" fmla="*/ 799538 h 1936751"/>
              <a:gd name="T62" fmla="*/ 1075782 w 2276475"/>
              <a:gd name="T63" fmla="*/ 737423 h 1936751"/>
              <a:gd name="T64" fmla="*/ 1456382 w 2276475"/>
              <a:gd name="T65" fmla="*/ 344821 h 1936751"/>
              <a:gd name="T66" fmla="*/ 199469 w 2276475"/>
              <a:gd name="T67" fmla="*/ 367345 h 1936751"/>
              <a:gd name="T68" fmla="*/ 114475 w 2276475"/>
              <a:gd name="T69" fmla="*/ 448541 h 1936751"/>
              <a:gd name="T70" fmla="*/ 103321 w 2276475"/>
              <a:gd name="T71" fmla="*/ 1407238 h 1936751"/>
              <a:gd name="T72" fmla="*/ 171315 w 2276475"/>
              <a:gd name="T73" fmla="*/ 1503559 h 1936751"/>
              <a:gd name="T74" fmla="*/ 1382734 w 2276475"/>
              <a:gd name="T75" fmla="*/ 1530890 h 1936751"/>
              <a:gd name="T76" fmla="*/ 1488975 w 2276475"/>
              <a:gd name="T77" fmla="*/ 1477289 h 1936751"/>
              <a:gd name="T78" fmla="*/ 1531737 w 2276475"/>
              <a:gd name="T79" fmla="*/ 1365845 h 1936751"/>
              <a:gd name="T80" fmla="*/ 1605841 w 2276475"/>
              <a:gd name="T81" fmla="*/ 1539381 h 1936751"/>
              <a:gd name="T82" fmla="*/ 1513146 w 2276475"/>
              <a:gd name="T83" fmla="*/ 1611821 h 1936751"/>
              <a:gd name="T84" fmla="*/ 101461 w 2276475"/>
              <a:gd name="T85" fmla="*/ 1605982 h 1936751"/>
              <a:gd name="T86" fmla="*/ 16468 w 2276475"/>
              <a:gd name="T87" fmla="*/ 1525317 h 1936751"/>
              <a:gd name="T88" fmla="*/ 5312 w 2276475"/>
              <a:gd name="T89" fmla="*/ 391226 h 1936751"/>
              <a:gd name="T90" fmla="*/ 73307 w 2276475"/>
              <a:gd name="T91" fmla="*/ 295170 h 1936751"/>
              <a:gd name="T92" fmla="*/ 1746529 w 2276475"/>
              <a:gd name="T93" fmla="*/ 88926 h 1936751"/>
              <a:gd name="T94" fmla="*/ 1805153 w 2276475"/>
              <a:gd name="T95" fmla="*/ 114614 h 1936751"/>
              <a:gd name="T96" fmla="*/ 1838312 w 2276475"/>
              <a:gd name="T97" fmla="*/ 176846 h 1936751"/>
              <a:gd name="T98" fmla="*/ 1821600 w 2276475"/>
              <a:gd name="T99" fmla="*/ 237490 h 1936751"/>
              <a:gd name="T100" fmla="*/ 1620792 w 2276475"/>
              <a:gd name="T101" fmla="*/ 421806 h 1936751"/>
              <a:gd name="T102" fmla="*/ 1543068 w 2276475"/>
              <a:gd name="T103" fmla="*/ 339447 h 1936751"/>
              <a:gd name="T104" fmla="*/ 1506460 w 2276475"/>
              <a:gd name="T105" fmla="*/ 289925 h 1936751"/>
              <a:gd name="T106" fmla="*/ 1716818 w 2276475"/>
              <a:gd name="T107" fmla="*/ 92634 h 1936751"/>
              <a:gd name="T108" fmla="*/ 1893521 w 2276475"/>
              <a:gd name="T109" fmla="*/ 35131 h 1936751"/>
              <a:gd name="T110" fmla="*/ 1889783 w 2276475"/>
              <a:gd name="T111" fmla="*/ 106078 h 1936751"/>
              <a:gd name="T112" fmla="*/ 1844400 w 2276475"/>
              <a:gd name="T113" fmla="*/ 105545 h 1936751"/>
              <a:gd name="T114" fmla="*/ 1793944 w 2276475"/>
              <a:gd name="T115" fmla="*/ 59669 h 1936751"/>
              <a:gd name="T116" fmla="*/ 1847069 w 2276475"/>
              <a:gd name="T117" fmla="*/ 16194 h 1936751"/>
              <a:gd name="T118" fmla="*/ 1697756 w 2276475"/>
              <a:gd name="T119" fmla="*/ 22017 h 1936751"/>
              <a:gd name="T120" fmla="*/ 1364698 w 2276475"/>
              <a:gd name="T121" fmla="*/ 383050 h 1936751"/>
              <a:gd name="T122" fmla="*/ 1317840 w 2276475"/>
              <a:gd name="T123" fmla="*/ 375887 h 1936751"/>
              <a:gd name="T124" fmla="*/ 1320237 w 2276475"/>
              <a:gd name="T125" fmla="*/ 329200 h 1936751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0" t="0" r="r" b="b"/>
            <a:pathLst>
              <a:path w="2276475" h="1936751">
                <a:moveTo>
                  <a:pt x="872202" y="1555750"/>
                </a:moveTo>
                <a:lnTo>
                  <a:pt x="879190" y="1555750"/>
                </a:lnTo>
                <a:lnTo>
                  <a:pt x="1397284" y="1555750"/>
                </a:lnTo>
                <a:lnTo>
                  <a:pt x="1404272" y="1555750"/>
                </a:lnTo>
                <a:lnTo>
                  <a:pt x="1410943" y="1557024"/>
                </a:lnTo>
                <a:lnTo>
                  <a:pt x="1417614" y="1557979"/>
                </a:lnTo>
                <a:lnTo>
                  <a:pt x="1423649" y="1560208"/>
                </a:lnTo>
                <a:lnTo>
                  <a:pt x="1430002" y="1562437"/>
                </a:lnTo>
                <a:lnTo>
                  <a:pt x="1435403" y="1565303"/>
                </a:lnTo>
                <a:lnTo>
                  <a:pt x="1440485" y="1568168"/>
                </a:lnTo>
                <a:lnTo>
                  <a:pt x="1445567" y="1571989"/>
                </a:lnTo>
                <a:lnTo>
                  <a:pt x="1450015" y="1576128"/>
                </a:lnTo>
                <a:lnTo>
                  <a:pt x="1453509" y="1580268"/>
                </a:lnTo>
                <a:lnTo>
                  <a:pt x="1457321" y="1584726"/>
                </a:lnTo>
                <a:lnTo>
                  <a:pt x="1460180" y="1589502"/>
                </a:lnTo>
                <a:lnTo>
                  <a:pt x="1462403" y="1594915"/>
                </a:lnTo>
                <a:lnTo>
                  <a:pt x="1463674" y="1600009"/>
                </a:lnTo>
                <a:lnTo>
                  <a:pt x="1464944" y="1605741"/>
                </a:lnTo>
                <a:lnTo>
                  <a:pt x="1465262" y="1611472"/>
                </a:lnTo>
                <a:lnTo>
                  <a:pt x="1464944" y="1617203"/>
                </a:lnTo>
                <a:lnTo>
                  <a:pt x="1463674" y="1622935"/>
                </a:lnTo>
                <a:lnTo>
                  <a:pt x="1462403" y="1628029"/>
                </a:lnTo>
                <a:lnTo>
                  <a:pt x="1460180" y="1633124"/>
                </a:lnTo>
                <a:lnTo>
                  <a:pt x="1457321" y="1638218"/>
                </a:lnTo>
                <a:lnTo>
                  <a:pt x="1453509" y="1642358"/>
                </a:lnTo>
                <a:lnTo>
                  <a:pt x="1450015" y="1646815"/>
                </a:lnTo>
                <a:lnTo>
                  <a:pt x="1445567" y="1650955"/>
                </a:lnTo>
                <a:lnTo>
                  <a:pt x="1440485" y="1654457"/>
                </a:lnTo>
                <a:lnTo>
                  <a:pt x="1435403" y="1657641"/>
                </a:lnTo>
                <a:lnTo>
                  <a:pt x="1430002" y="1660507"/>
                </a:lnTo>
                <a:lnTo>
                  <a:pt x="1423649" y="1662736"/>
                </a:lnTo>
                <a:lnTo>
                  <a:pt x="1417614" y="1664328"/>
                </a:lnTo>
                <a:lnTo>
                  <a:pt x="1410943" y="1665920"/>
                </a:lnTo>
                <a:lnTo>
                  <a:pt x="1404272" y="1666875"/>
                </a:lnTo>
                <a:lnTo>
                  <a:pt x="1397284" y="1666875"/>
                </a:lnTo>
                <a:lnTo>
                  <a:pt x="879190" y="1666875"/>
                </a:lnTo>
                <a:lnTo>
                  <a:pt x="872202" y="1666875"/>
                </a:lnTo>
                <a:lnTo>
                  <a:pt x="865531" y="1665920"/>
                </a:lnTo>
                <a:lnTo>
                  <a:pt x="858860" y="1664328"/>
                </a:lnTo>
                <a:lnTo>
                  <a:pt x="852507" y="1662736"/>
                </a:lnTo>
                <a:lnTo>
                  <a:pt x="846790" y="1660507"/>
                </a:lnTo>
                <a:lnTo>
                  <a:pt x="841389" y="1657641"/>
                </a:lnTo>
                <a:lnTo>
                  <a:pt x="835989" y="1654139"/>
                </a:lnTo>
                <a:lnTo>
                  <a:pt x="831224" y="1650955"/>
                </a:lnTo>
                <a:lnTo>
                  <a:pt x="826777" y="1646815"/>
                </a:lnTo>
                <a:lnTo>
                  <a:pt x="822648" y="1642358"/>
                </a:lnTo>
                <a:lnTo>
                  <a:pt x="819471" y="1637900"/>
                </a:lnTo>
                <a:lnTo>
                  <a:pt x="816612" y="1633124"/>
                </a:lnTo>
                <a:lnTo>
                  <a:pt x="814389" y="1628029"/>
                </a:lnTo>
                <a:lnTo>
                  <a:pt x="812483" y="1622935"/>
                </a:lnTo>
                <a:lnTo>
                  <a:pt x="811530" y="1617203"/>
                </a:lnTo>
                <a:lnTo>
                  <a:pt x="811212" y="1611472"/>
                </a:lnTo>
                <a:lnTo>
                  <a:pt x="811530" y="1605741"/>
                </a:lnTo>
                <a:lnTo>
                  <a:pt x="812483" y="1600009"/>
                </a:lnTo>
                <a:lnTo>
                  <a:pt x="814389" y="1594915"/>
                </a:lnTo>
                <a:lnTo>
                  <a:pt x="816612" y="1589820"/>
                </a:lnTo>
                <a:lnTo>
                  <a:pt x="819471" y="1584726"/>
                </a:lnTo>
                <a:lnTo>
                  <a:pt x="822648" y="1580268"/>
                </a:lnTo>
                <a:lnTo>
                  <a:pt x="826777" y="1576128"/>
                </a:lnTo>
                <a:lnTo>
                  <a:pt x="831224" y="1571989"/>
                </a:lnTo>
                <a:lnTo>
                  <a:pt x="835989" y="1568168"/>
                </a:lnTo>
                <a:lnTo>
                  <a:pt x="841389" y="1565303"/>
                </a:lnTo>
                <a:lnTo>
                  <a:pt x="846790" y="1562437"/>
                </a:lnTo>
                <a:lnTo>
                  <a:pt x="852507" y="1560208"/>
                </a:lnTo>
                <a:lnTo>
                  <a:pt x="858860" y="1558298"/>
                </a:lnTo>
                <a:lnTo>
                  <a:pt x="865531" y="1557024"/>
                </a:lnTo>
                <a:lnTo>
                  <a:pt x="872202" y="1555750"/>
                </a:lnTo>
                <a:close/>
                <a:moveTo>
                  <a:pt x="984211" y="1325563"/>
                </a:moveTo>
                <a:lnTo>
                  <a:pt x="1292263" y="1325563"/>
                </a:lnTo>
                <a:lnTo>
                  <a:pt x="1297339" y="1325880"/>
                </a:lnTo>
                <a:lnTo>
                  <a:pt x="1302415" y="1326513"/>
                </a:lnTo>
                <a:lnTo>
                  <a:pt x="1307174" y="1327779"/>
                </a:lnTo>
                <a:lnTo>
                  <a:pt x="1311615" y="1329361"/>
                </a:lnTo>
                <a:lnTo>
                  <a:pt x="1315740" y="1331260"/>
                </a:lnTo>
                <a:lnTo>
                  <a:pt x="1319864" y="1333792"/>
                </a:lnTo>
                <a:lnTo>
                  <a:pt x="1323671" y="1336640"/>
                </a:lnTo>
                <a:lnTo>
                  <a:pt x="1327161" y="1340121"/>
                </a:lnTo>
                <a:lnTo>
                  <a:pt x="1330333" y="1343286"/>
                </a:lnTo>
                <a:lnTo>
                  <a:pt x="1332871" y="1347400"/>
                </a:lnTo>
                <a:lnTo>
                  <a:pt x="1335409" y="1351198"/>
                </a:lnTo>
                <a:lnTo>
                  <a:pt x="1337630" y="1355629"/>
                </a:lnTo>
                <a:lnTo>
                  <a:pt x="1339216" y="1360059"/>
                </a:lnTo>
                <a:lnTo>
                  <a:pt x="1340485" y="1364807"/>
                </a:lnTo>
                <a:lnTo>
                  <a:pt x="1341437" y="1369870"/>
                </a:lnTo>
                <a:lnTo>
                  <a:pt x="1341437" y="1374934"/>
                </a:lnTo>
                <a:lnTo>
                  <a:pt x="1341437" y="1379681"/>
                </a:lnTo>
                <a:lnTo>
                  <a:pt x="1340485" y="1384745"/>
                </a:lnTo>
                <a:lnTo>
                  <a:pt x="1339216" y="1389492"/>
                </a:lnTo>
                <a:lnTo>
                  <a:pt x="1337630" y="1393923"/>
                </a:lnTo>
                <a:lnTo>
                  <a:pt x="1335409" y="1398037"/>
                </a:lnTo>
                <a:lnTo>
                  <a:pt x="1332871" y="1402151"/>
                </a:lnTo>
                <a:lnTo>
                  <a:pt x="1330016" y="1405632"/>
                </a:lnTo>
                <a:lnTo>
                  <a:pt x="1327161" y="1409430"/>
                </a:lnTo>
                <a:lnTo>
                  <a:pt x="1323671" y="1412595"/>
                </a:lnTo>
                <a:lnTo>
                  <a:pt x="1319864" y="1415443"/>
                </a:lnTo>
                <a:lnTo>
                  <a:pt x="1315740" y="1417659"/>
                </a:lnTo>
                <a:lnTo>
                  <a:pt x="1311615" y="1419874"/>
                </a:lnTo>
                <a:lnTo>
                  <a:pt x="1306857" y="1421773"/>
                </a:lnTo>
                <a:lnTo>
                  <a:pt x="1302415" y="1422722"/>
                </a:lnTo>
                <a:lnTo>
                  <a:pt x="1297339" y="1423672"/>
                </a:lnTo>
                <a:lnTo>
                  <a:pt x="1292263" y="1423988"/>
                </a:lnTo>
                <a:lnTo>
                  <a:pt x="984211" y="1423988"/>
                </a:lnTo>
                <a:lnTo>
                  <a:pt x="979453" y="1423672"/>
                </a:lnTo>
                <a:lnTo>
                  <a:pt x="974377" y="1422722"/>
                </a:lnTo>
                <a:lnTo>
                  <a:pt x="969618" y="1421773"/>
                </a:lnTo>
                <a:lnTo>
                  <a:pt x="965176" y="1419874"/>
                </a:lnTo>
                <a:lnTo>
                  <a:pt x="960735" y="1417659"/>
                </a:lnTo>
                <a:lnTo>
                  <a:pt x="956928" y="1415443"/>
                </a:lnTo>
                <a:lnTo>
                  <a:pt x="952803" y="1412595"/>
                </a:lnTo>
                <a:lnTo>
                  <a:pt x="949631" y="1409430"/>
                </a:lnTo>
                <a:lnTo>
                  <a:pt x="946141" y="1405632"/>
                </a:lnTo>
                <a:lnTo>
                  <a:pt x="943286" y="1402151"/>
                </a:lnTo>
                <a:lnTo>
                  <a:pt x="941065" y="1398037"/>
                </a:lnTo>
                <a:lnTo>
                  <a:pt x="938844" y="1393923"/>
                </a:lnTo>
                <a:lnTo>
                  <a:pt x="937258" y="1389492"/>
                </a:lnTo>
                <a:lnTo>
                  <a:pt x="935989" y="1384745"/>
                </a:lnTo>
                <a:lnTo>
                  <a:pt x="935355" y="1379681"/>
                </a:lnTo>
                <a:lnTo>
                  <a:pt x="935037" y="1374934"/>
                </a:lnTo>
                <a:lnTo>
                  <a:pt x="935355" y="1369870"/>
                </a:lnTo>
                <a:lnTo>
                  <a:pt x="935989" y="1364807"/>
                </a:lnTo>
                <a:lnTo>
                  <a:pt x="937258" y="1360059"/>
                </a:lnTo>
                <a:lnTo>
                  <a:pt x="938844" y="1355629"/>
                </a:lnTo>
                <a:lnTo>
                  <a:pt x="940748" y="1351198"/>
                </a:lnTo>
                <a:lnTo>
                  <a:pt x="943286" y="1347400"/>
                </a:lnTo>
                <a:lnTo>
                  <a:pt x="946141" y="1343286"/>
                </a:lnTo>
                <a:lnTo>
                  <a:pt x="949631" y="1340121"/>
                </a:lnTo>
                <a:lnTo>
                  <a:pt x="952803" y="1336640"/>
                </a:lnTo>
                <a:lnTo>
                  <a:pt x="956928" y="1333792"/>
                </a:lnTo>
                <a:lnTo>
                  <a:pt x="960735" y="1331260"/>
                </a:lnTo>
                <a:lnTo>
                  <a:pt x="965176" y="1329361"/>
                </a:lnTo>
                <a:lnTo>
                  <a:pt x="969618" y="1327779"/>
                </a:lnTo>
                <a:lnTo>
                  <a:pt x="974377" y="1326513"/>
                </a:lnTo>
                <a:lnTo>
                  <a:pt x="979453" y="1325880"/>
                </a:lnTo>
                <a:lnTo>
                  <a:pt x="984211" y="1325563"/>
                </a:lnTo>
                <a:close/>
                <a:moveTo>
                  <a:pt x="369286" y="1074738"/>
                </a:moveTo>
                <a:lnTo>
                  <a:pt x="887697" y="1074738"/>
                </a:lnTo>
                <a:lnTo>
                  <a:pt x="894368" y="1075056"/>
                </a:lnTo>
                <a:lnTo>
                  <a:pt x="901356" y="1076008"/>
                </a:lnTo>
                <a:lnTo>
                  <a:pt x="908027" y="1077278"/>
                </a:lnTo>
                <a:lnTo>
                  <a:pt x="914063" y="1079183"/>
                </a:lnTo>
                <a:lnTo>
                  <a:pt x="920098" y="1081406"/>
                </a:lnTo>
                <a:lnTo>
                  <a:pt x="925816" y="1084263"/>
                </a:lnTo>
                <a:lnTo>
                  <a:pt x="930898" y="1087438"/>
                </a:lnTo>
                <a:lnTo>
                  <a:pt x="935663" y="1090931"/>
                </a:lnTo>
                <a:lnTo>
                  <a:pt x="940110" y="1094741"/>
                </a:lnTo>
                <a:lnTo>
                  <a:pt x="944240" y="1099186"/>
                </a:lnTo>
                <a:lnTo>
                  <a:pt x="947416" y="1103948"/>
                </a:lnTo>
                <a:lnTo>
                  <a:pt x="950275" y="1108711"/>
                </a:lnTo>
                <a:lnTo>
                  <a:pt x="952499" y="1113791"/>
                </a:lnTo>
                <a:lnTo>
                  <a:pt x="954405" y="1118871"/>
                </a:lnTo>
                <a:lnTo>
                  <a:pt x="955358" y="1124903"/>
                </a:lnTo>
                <a:lnTo>
                  <a:pt x="955675" y="1130301"/>
                </a:lnTo>
                <a:lnTo>
                  <a:pt x="955358" y="1136016"/>
                </a:lnTo>
                <a:lnTo>
                  <a:pt x="954405" y="1141413"/>
                </a:lnTo>
                <a:lnTo>
                  <a:pt x="952499" y="1147128"/>
                </a:lnTo>
                <a:lnTo>
                  <a:pt x="950275" y="1152208"/>
                </a:lnTo>
                <a:lnTo>
                  <a:pt x="947416" y="1156971"/>
                </a:lnTo>
                <a:lnTo>
                  <a:pt x="944240" y="1161098"/>
                </a:lnTo>
                <a:lnTo>
                  <a:pt x="940110" y="1165543"/>
                </a:lnTo>
                <a:lnTo>
                  <a:pt x="935663" y="1169671"/>
                </a:lnTo>
                <a:lnTo>
                  <a:pt x="930898" y="1173163"/>
                </a:lnTo>
                <a:lnTo>
                  <a:pt x="925816" y="1176656"/>
                </a:lnTo>
                <a:lnTo>
                  <a:pt x="920098" y="1179196"/>
                </a:lnTo>
                <a:lnTo>
                  <a:pt x="914063" y="1181736"/>
                </a:lnTo>
                <a:lnTo>
                  <a:pt x="908027" y="1183323"/>
                </a:lnTo>
                <a:lnTo>
                  <a:pt x="901356" y="1184593"/>
                </a:lnTo>
                <a:lnTo>
                  <a:pt x="894368" y="1185546"/>
                </a:lnTo>
                <a:lnTo>
                  <a:pt x="887697" y="1185863"/>
                </a:lnTo>
                <a:lnTo>
                  <a:pt x="369286" y="1185863"/>
                </a:lnTo>
                <a:lnTo>
                  <a:pt x="362615" y="1185546"/>
                </a:lnTo>
                <a:lnTo>
                  <a:pt x="355944" y="1184593"/>
                </a:lnTo>
                <a:lnTo>
                  <a:pt x="349273" y="1183323"/>
                </a:lnTo>
                <a:lnTo>
                  <a:pt x="343238" y="1181736"/>
                </a:lnTo>
                <a:lnTo>
                  <a:pt x="337203" y="1179196"/>
                </a:lnTo>
                <a:lnTo>
                  <a:pt x="331485" y="1176656"/>
                </a:lnTo>
                <a:lnTo>
                  <a:pt x="326402" y="1173163"/>
                </a:lnTo>
                <a:lnTo>
                  <a:pt x="321637" y="1169671"/>
                </a:lnTo>
                <a:lnTo>
                  <a:pt x="317190" y="1165543"/>
                </a:lnTo>
                <a:lnTo>
                  <a:pt x="313378" y="1161098"/>
                </a:lnTo>
                <a:lnTo>
                  <a:pt x="309884" y="1156971"/>
                </a:lnTo>
                <a:lnTo>
                  <a:pt x="307025" y="1152208"/>
                </a:lnTo>
                <a:lnTo>
                  <a:pt x="304802" y="1147128"/>
                </a:lnTo>
                <a:lnTo>
                  <a:pt x="302896" y="1141413"/>
                </a:lnTo>
                <a:lnTo>
                  <a:pt x="301943" y="1136016"/>
                </a:lnTo>
                <a:lnTo>
                  <a:pt x="301625" y="1130301"/>
                </a:lnTo>
                <a:lnTo>
                  <a:pt x="301943" y="1124903"/>
                </a:lnTo>
                <a:lnTo>
                  <a:pt x="302896" y="1119188"/>
                </a:lnTo>
                <a:lnTo>
                  <a:pt x="304802" y="1113791"/>
                </a:lnTo>
                <a:lnTo>
                  <a:pt x="307025" y="1108711"/>
                </a:lnTo>
                <a:lnTo>
                  <a:pt x="309884" y="1103948"/>
                </a:lnTo>
                <a:lnTo>
                  <a:pt x="313378" y="1099186"/>
                </a:lnTo>
                <a:lnTo>
                  <a:pt x="317190" y="1094741"/>
                </a:lnTo>
                <a:lnTo>
                  <a:pt x="321637" y="1091248"/>
                </a:lnTo>
                <a:lnTo>
                  <a:pt x="326402" y="1087438"/>
                </a:lnTo>
                <a:lnTo>
                  <a:pt x="331485" y="1084263"/>
                </a:lnTo>
                <a:lnTo>
                  <a:pt x="337203" y="1081406"/>
                </a:lnTo>
                <a:lnTo>
                  <a:pt x="343238" y="1079183"/>
                </a:lnTo>
                <a:lnTo>
                  <a:pt x="349273" y="1077278"/>
                </a:lnTo>
                <a:lnTo>
                  <a:pt x="355944" y="1076008"/>
                </a:lnTo>
                <a:lnTo>
                  <a:pt x="362615" y="1075056"/>
                </a:lnTo>
                <a:lnTo>
                  <a:pt x="369286" y="1074738"/>
                </a:lnTo>
                <a:close/>
                <a:moveTo>
                  <a:pt x="1261435" y="965200"/>
                </a:moveTo>
                <a:lnTo>
                  <a:pt x="1264624" y="965200"/>
                </a:lnTo>
                <a:lnTo>
                  <a:pt x="1267814" y="965200"/>
                </a:lnTo>
                <a:lnTo>
                  <a:pt x="1271322" y="965838"/>
                </a:lnTo>
                <a:lnTo>
                  <a:pt x="1275149" y="967114"/>
                </a:lnTo>
                <a:lnTo>
                  <a:pt x="1278977" y="968390"/>
                </a:lnTo>
                <a:lnTo>
                  <a:pt x="1282804" y="969984"/>
                </a:lnTo>
                <a:lnTo>
                  <a:pt x="1290777" y="973811"/>
                </a:lnTo>
                <a:lnTo>
                  <a:pt x="1298113" y="978277"/>
                </a:lnTo>
                <a:lnTo>
                  <a:pt x="1304491" y="982742"/>
                </a:lnTo>
                <a:lnTo>
                  <a:pt x="1308637" y="986250"/>
                </a:lnTo>
                <a:lnTo>
                  <a:pt x="1312784" y="990715"/>
                </a:lnTo>
                <a:lnTo>
                  <a:pt x="1317249" y="997094"/>
                </a:lnTo>
                <a:lnTo>
                  <a:pt x="1321395" y="1004429"/>
                </a:lnTo>
                <a:lnTo>
                  <a:pt x="1325222" y="1012403"/>
                </a:lnTo>
                <a:lnTo>
                  <a:pt x="1326817" y="1016549"/>
                </a:lnTo>
                <a:lnTo>
                  <a:pt x="1328092" y="1020057"/>
                </a:lnTo>
                <a:lnTo>
                  <a:pt x="1329368" y="1024203"/>
                </a:lnTo>
                <a:lnTo>
                  <a:pt x="1330006" y="1027711"/>
                </a:lnTo>
                <a:lnTo>
                  <a:pt x="1330325" y="1030901"/>
                </a:lnTo>
                <a:lnTo>
                  <a:pt x="1330006" y="1034090"/>
                </a:lnTo>
                <a:lnTo>
                  <a:pt x="1329368" y="1036004"/>
                </a:lnTo>
                <a:lnTo>
                  <a:pt x="1327774" y="1038236"/>
                </a:lnTo>
                <a:lnTo>
                  <a:pt x="1228904" y="1099472"/>
                </a:lnTo>
                <a:lnTo>
                  <a:pt x="1226990" y="1101066"/>
                </a:lnTo>
                <a:lnTo>
                  <a:pt x="1225396" y="1102342"/>
                </a:lnTo>
                <a:lnTo>
                  <a:pt x="1223163" y="1103618"/>
                </a:lnTo>
                <a:lnTo>
                  <a:pt x="1220930" y="1104575"/>
                </a:lnTo>
                <a:lnTo>
                  <a:pt x="1219017" y="1105213"/>
                </a:lnTo>
                <a:lnTo>
                  <a:pt x="1216784" y="1105850"/>
                </a:lnTo>
                <a:lnTo>
                  <a:pt x="1212000" y="1106488"/>
                </a:lnTo>
                <a:lnTo>
                  <a:pt x="1207854" y="1105850"/>
                </a:lnTo>
                <a:lnTo>
                  <a:pt x="1205622" y="1105213"/>
                </a:lnTo>
                <a:lnTo>
                  <a:pt x="1203389" y="1104575"/>
                </a:lnTo>
                <a:lnTo>
                  <a:pt x="1201475" y="1103618"/>
                </a:lnTo>
                <a:lnTo>
                  <a:pt x="1199243" y="1102342"/>
                </a:lnTo>
                <a:lnTo>
                  <a:pt x="1197329" y="1101066"/>
                </a:lnTo>
                <a:lnTo>
                  <a:pt x="1195735" y="1099472"/>
                </a:lnTo>
                <a:lnTo>
                  <a:pt x="1194140" y="1097558"/>
                </a:lnTo>
                <a:lnTo>
                  <a:pt x="1192864" y="1095963"/>
                </a:lnTo>
                <a:lnTo>
                  <a:pt x="1191588" y="1093731"/>
                </a:lnTo>
                <a:lnTo>
                  <a:pt x="1190632" y="1091817"/>
                </a:lnTo>
                <a:lnTo>
                  <a:pt x="1189356" y="1087352"/>
                </a:lnTo>
                <a:lnTo>
                  <a:pt x="1189037" y="1082887"/>
                </a:lnTo>
                <a:lnTo>
                  <a:pt x="1189356" y="1078741"/>
                </a:lnTo>
                <a:lnTo>
                  <a:pt x="1190632" y="1074276"/>
                </a:lnTo>
                <a:lnTo>
                  <a:pt x="1191588" y="1072043"/>
                </a:lnTo>
                <a:lnTo>
                  <a:pt x="1192864" y="1070130"/>
                </a:lnTo>
                <a:lnTo>
                  <a:pt x="1194140" y="1068535"/>
                </a:lnTo>
                <a:lnTo>
                  <a:pt x="1195735" y="1066621"/>
                </a:lnTo>
                <a:lnTo>
                  <a:pt x="1257289" y="967433"/>
                </a:lnTo>
                <a:lnTo>
                  <a:pt x="1258884" y="965838"/>
                </a:lnTo>
                <a:lnTo>
                  <a:pt x="1261435" y="965200"/>
                </a:lnTo>
                <a:close/>
                <a:moveTo>
                  <a:pt x="346041" y="844550"/>
                </a:moveTo>
                <a:lnTo>
                  <a:pt x="350799" y="844550"/>
                </a:lnTo>
                <a:lnTo>
                  <a:pt x="658851" y="844550"/>
                </a:lnTo>
                <a:lnTo>
                  <a:pt x="663927" y="844550"/>
                </a:lnTo>
                <a:lnTo>
                  <a:pt x="669003" y="845185"/>
                </a:lnTo>
                <a:lnTo>
                  <a:pt x="673762" y="846773"/>
                </a:lnTo>
                <a:lnTo>
                  <a:pt x="678204" y="848043"/>
                </a:lnTo>
                <a:lnTo>
                  <a:pt x="682645" y="850265"/>
                </a:lnTo>
                <a:lnTo>
                  <a:pt x="686452" y="852805"/>
                </a:lnTo>
                <a:lnTo>
                  <a:pt x="690259" y="855345"/>
                </a:lnTo>
                <a:lnTo>
                  <a:pt x="693749" y="858838"/>
                </a:lnTo>
                <a:lnTo>
                  <a:pt x="697239" y="862330"/>
                </a:lnTo>
                <a:lnTo>
                  <a:pt x="699777" y="865823"/>
                </a:lnTo>
                <a:lnTo>
                  <a:pt x="702315" y="869950"/>
                </a:lnTo>
                <a:lnTo>
                  <a:pt x="704218" y="874395"/>
                </a:lnTo>
                <a:lnTo>
                  <a:pt x="705804" y="879158"/>
                </a:lnTo>
                <a:lnTo>
                  <a:pt x="707391" y="883920"/>
                </a:lnTo>
                <a:lnTo>
                  <a:pt x="708025" y="888683"/>
                </a:lnTo>
                <a:lnTo>
                  <a:pt x="708025" y="893763"/>
                </a:lnTo>
                <a:lnTo>
                  <a:pt x="708025" y="898843"/>
                </a:lnTo>
                <a:lnTo>
                  <a:pt x="707391" y="903605"/>
                </a:lnTo>
                <a:lnTo>
                  <a:pt x="705804" y="908368"/>
                </a:lnTo>
                <a:lnTo>
                  <a:pt x="704218" y="912495"/>
                </a:lnTo>
                <a:lnTo>
                  <a:pt x="702315" y="916940"/>
                </a:lnTo>
                <a:lnTo>
                  <a:pt x="699777" y="921068"/>
                </a:lnTo>
                <a:lnTo>
                  <a:pt x="697239" y="924878"/>
                </a:lnTo>
                <a:lnTo>
                  <a:pt x="693749" y="928370"/>
                </a:lnTo>
                <a:lnTo>
                  <a:pt x="690259" y="931545"/>
                </a:lnTo>
                <a:lnTo>
                  <a:pt x="686452" y="934403"/>
                </a:lnTo>
                <a:lnTo>
                  <a:pt x="682645" y="936943"/>
                </a:lnTo>
                <a:lnTo>
                  <a:pt x="678204" y="938848"/>
                </a:lnTo>
                <a:lnTo>
                  <a:pt x="673762" y="940753"/>
                </a:lnTo>
                <a:lnTo>
                  <a:pt x="669003" y="941705"/>
                </a:lnTo>
                <a:lnTo>
                  <a:pt x="663927" y="942658"/>
                </a:lnTo>
                <a:lnTo>
                  <a:pt x="658851" y="942975"/>
                </a:lnTo>
                <a:lnTo>
                  <a:pt x="350799" y="942975"/>
                </a:lnTo>
                <a:lnTo>
                  <a:pt x="346041" y="942658"/>
                </a:lnTo>
                <a:lnTo>
                  <a:pt x="340965" y="941705"/>
                </a:lnTo>
                <a:lnTo>
                  <a:pt x="336206" y="940753"/>
                </a:lnTo>
                <a:lnTo>
                  <a:pt x="331764" y="938848"/>
                </a:lnTo>
                <a:lnTo>
                  <a:pt x="327323" y="936943"/>
                </a:lnTo>
                <a:lnTo>
                  <a:pt x="323516" y="934403"/>
                </a:lnTo>
                <a:lnTo>
                  <a:pt x="319391" y="931545"/>
                </a:lnTo>
                <a:lnTo>
                  <a:pt x="316219" y="928370"/>
                </a:lnTo>
                <a:lnTo>
                  <a:pt x="312729" y="924878"/>
                </a:lnTo>
                <a:lnTo>
                  <a:pt x="309874" y="921068"/>
                </a:lnTo>
                <a:lnTo>
                  <a:pt x="307653" y="916940"/>
                </a:lnTo>
                <a:lnTo>
                  <a:pt x="305432" y="912495"/>
                </a:lnTo>
                <a:lnTo>
                  <a:pt x="303846" y="908368"/>
                </a:lnTo>
                <a:lnTo>
                  <a:pt x="302577" y="903605"/>
                </a:lnTo>
                <a:lnTo>
                  <a:pt x="301943" y="898843"/>
                </a:lnTo>
                <a:lnTo>
                  <a:pt x="301625" y="893763"/>
                </a:lnTo>
                <a:lnTo>
                  <a:pt x="301943" y="888683"/>
                </a:lnTo>
                <a:lnTo>
                  <a:pt x="302577" y="883920"/>
                </a:lnTo>
                <a:lnTo>
                  <a:pt x="303846" y="879158"/>
                </a:lnTo>
                <a:lnTo>
                  <a:pt x="305432" y="874395"/>
                </a:lnTo>
                <a:lnTo>
                  <a:pt x="307336" y="869950"/>
                </a:lnTo>
                <a:lnTo>
                  <a:pt x="309874" y="865823"/>
                </a:lnTo>
                <a:lnTo>
                  <a:pt x="312729" y="862330"/>
                </a:lnTo>
                <a:lnTo>
                  <a:pt x="316219" y="858838"/>
                </a:lnTo>
                <a:lnTo>
                  <a:pt x="319391" y="855345"/>
                </a:lnTo>
                <a:lnTo>
                  <a:pt x="323516" y="852805"/>
                </a:lnTo>
                <a:lnTo>
                  <a:pt x="327323" y="850265"/>
                </a:lnTo>
                <a:lnTo>
                  <a:pt x="331764" y="848043"/>
                </a:lnTo>
                <a:lnTo>
                  <a:pt x="336206" y="846773"/>
                </a:lnTo>
                <a:lnTo>
                  <a:pt x="340965" y="845185"/>
                </a:lnTo>
                <a:lnTo>
                  <a:pt x="346041" y="844550"/>
                </a:lnTo>
                <a:close/>
                <a:moveTo>
                  <a:pt x="344144" y="590550"/>
                </a:moveTo>
                <a:lnTo>
                  <a:pt x="960782" y="590550"/>
                </a:lnTo>
                <a:lnTo>
                  <a:pt x="966812" y="591185"/>
                </a:lnTo>
                <a:lnTo>
                  <a:pt x="973159" y="592138"/>
                </a:lnTo>
                <a:lnTo>
                  <a:pt x="978871" y="593725"/>
                </a:lnTo>
                <a:lnTo>
                  <a:pt x="984584" y="595630"/>
                </a:lnTo>
                <a:lnTo>
                  <a:pt x="990296" y="598488"/>
                </a:lnTo>
                <a:lnTo>
                  <a:pt x="995374" y="601345"/>
                </a:lnTo>
                <a:lnTo>
                  <a:pt x="1000135" y="604838"/>
                </a:lnTo>
                <a:lnTo>
                  <a:pt x="1004260" y="608965"/>
                </a:lnTo>
                <a:lnTo>
                  <a:pt x="1008386" y="613410"/>
                </a:lnTo>
                <a:lnTo>
                  <a:pt x="1011560" y="617855"/>
                </a:lnTo>
                <a:lnTo>
                  <a:pt x="1015051" y="623253"/>
                </a:lnTo>
                <a:lnTo>
                  <a:pt x="1017590" y="628650"/>
                </a:lnTo>
                <a:lnTo>
                  <a:pt x="1019811" y="634048"/>
                </a:lnTo>
                <a:lnTo>
                  <a:pt x="1021081" y="639763"/>
                </a:lnTo>
                <a:lnTo>
                  <a:pt x="1021715" y="646113"/>
                </a:lnTo>
                <a:lnTo>
                  <a:pt x="1022350" y="652145"/>
                </a:lnTo>
                <a:lnTo>
                  <a:pt x="1021715" y="658813"/>
                </a:lnTo>
                <a:lnTo>
                  <a:pt x="1021081" y="664528"/>
                </a:lnTo>
                <a:lnTo>
                  <a:pt x="1019811" y="670878"/>
                </a:lnTo>
                <a:lnTo>
                  <a:pt x="1017590" y="676275"/>
                </a:lnTo>
                <a:lnTo>
                  <a:pt x="1015051" y="681673"/>
                </a:lnTo>
                <a:lnTo>
                  <a:pt x="1011560" y="686753"/>
                </a:lnTo>
                <a:lnTo>
                  <a:pt x="1008386" y="691515"/>
                </a:lnTo>
                <a:lnTo>
                  <a:pt x="1004260" y="695960"/>
                </a:lnTo>
                <a:lnTo>
                  <a:pt x="1000135" y="700088"/>
                </a:lnTo>
                <a:lnTo>
                  <a:pt x="995374" y="703580"/>
                </a:lnTo>
                <a:lnTo>
                  <a:pt x="990296" y="706438"/>
                </a:lnTo>
                <a:lnTo>
                  <a:pt x="984584" y="708978"/>
                </a:lnTo>
                <a:lnTo>
                  <a:pt x="978871" y="711200"/>
                </a:lnTo>
                <a:lnTo>
                  <a:pt x="973159" y="712788"/>
                </a:lnTo>
                <a:lnTo>
                  <a:pt x="966812" y="713740"/>
                </a:lnTo>
                <a:lnTo>
                  <a:pt x="960782" y="714375"/>
                </a:lnTo>
                <a:lnTo>
                  <a:pt x="344144" y="714375"/>
                </a:lnTo>
                <a:lnTo>
                  <a:pt x="338114" y="713740"/>
                </a:lnTo>
                <a:lnTo>
                  <a:pt x="331767" y="712788"/>
                </a:lnTo>
                <a:lnTo>
                  <a:pt x="326054" y="711200"/>
                </a:lnTo>
                <a:lnTo>
                  <a:pt x="320342" y="708978"/>
                </a:lnTo>
                <a:lnTo>
                  <a:pt x="314946" y="706438"/>
                </a:lnTo>
                <a:lnTo>
                  <a:pt x="309869" y="703580"/>
                </a:lnTo>
                <a:lnTo>
                  <a:pt x="305108" y="700088"/>
                </a:lnTo>
                <a:lnTo>
                  <a:pt x="300982" y="695960"/>
                </a:lnTo>
                <a:lnTo>
                  <a:pt x="296857" y="691515"/>
                </a:lnTo>
                <a:lnTo>
                  <a:pt x="293366" y="686753"/>
                </a:lnTo>
                <a:lnTo>
                  <a:pt x="290192" y="681673"/>
                </a:lnTo>
                <a:lnTo>
                  <a:pt x="287653" y="676275"/>
                </a:lnTo>
                <a:lnTo>
                  <a:pt x="285432" y="670878"/>
                </a:lnTo>
                <a:lnTo>
                  <a:pt x="284162" y="664528"/>
                </a:lnTo>
                <a:lnTo>
                  <a:pt x="282893" y="658813"/>
                </a:lnTo>
                <a:lnTo>
                  <a:pt x="282575" y="652145"/>
                </a:lnTo>
                <a:lnTo>
                  <a:pt x="282893" y="646113"/>
                </a:lnTo>
                <a:lnTo>
                  <a:pt x="284162" y="639763"/>
                </a:lnTo>
                <a:lnTo>
                  <a:pt x="285432" y="634048"/>
                </a:lnTo>
                <a:lnTo>
                  <a:pt x="287653" y="628650"/>
                </a:lnTo>
                <a:lnTo>
                  <a:pt x="290192" y="623253"/>
                </a:lnTo>
                <a:lnTo>
                  <a:pt x="293366" y="617855"/>
                </a:lnTo>
                <a:lnTo>
                  <a:pt x="296857" y="613410"/>
                </a:lnTo>
                <a:lnTo>
                  <a:pt x="300982" y="608965"/>
                </a:lnTo>
                <a:lnTo>
                  <a:pt x="305108" y="604838"/>
                </a:lnTo>
                <a:lnTo>
                  <a:pt x="309869" y="601345"/>
                </a:lnTo>
                <a:lnTo>
                  <a:pt x="314946" y="598488"/>
                </a:lnTo>
                <a:lnTo>
                  <a:pt x="320342" y="595630"/>
                </a:lnTo>
                <a:lnTo>
                  <a:pt x="326054" y="593725"/>
                </a:lnTo>
                <a:lnTo>
                  <a:pt x="331767" y="592138"/>
                </a:lnTo>
                <a:lnTo>
                  <a:pt x="338114" y="591185"/>
                </a:lnTo>
                <a:lnTo>
                  <a:pt x="344144" y="590550"/>
                </a:lnTo>
                <a:close/>
                <a:moveTo>
                  <a:pt x="1750865" y="411163"/>
                </a:moveTo>
                <a:lnTo>
                  <a:pt x="1754043" y="411481"/>
                </a:lnTo>
                <a:lnTo>
                  <a:pt x="1757540" y="411798"/>
                </a:lnTo>
                <a:lnTo>
                  <a:pt x="1760718" y="413068"/>
                </a:lnTo>
                <a:lnTo>
                  <a:pt x="1764214" y="414021"/>
                </a:lnTo>
                <a:lnTo>
                  <a:pt x="1767710" y="414973"/>
                </a:lnTo>
                <a:lnTo>
                  <a:pt x="1770889" y="416878"/>
                </a:lnTo>
                <a:lnTo>
                  <a:pt x="1777563" y="421006"/>
                </a:lnTo>
                <a:lnTo>
                  <a:pt x="1784555" y="425768"/>
                </a:lnTo>
                <a:lnTo>
                  <a:pt x="1790912" y="431166"/>
                </a:lnTo>
                <a:lnTo>
                  <a:pt x="1797904" y="437198"/>
                </a:lnTo>
                <a:lnTo>
                  <a:pt x="1812207" y="451486"/>
                </a:lnTo>
                <a:lnTo>
                  <a:pt x="1827145" y="466408"/>
                </a:lnTo>
                <a:lnTo>
                  <a:pt x="1836680" y="476251"/>
                </a:lnTo>
                <a:lnTo>
                  <a:pt x="1851935" y="491173"/>
                </a:lnTo>
                <a:lnTo>
                  <a:pt x="1865920" y="505461"/>
                </a:lnTo>
                <a:lnTo>
                  <a:pt x="1872277" y="512446"/>
                </a:lnTo>
                <a:lnTo>
                  <a:pt x="1877680" y="519431"/>
                </a:lnTo>
                <a:lnTo>
                  <a:pt x="1882447" y="525781"/>
                </a:lnTo>
                <a:lnTo>
                  <a:pt x="1886579" y="532766"/>
                </a:lnTo>
                <a:lnTo>
                  <a:pt x="1888486" y="536258"/>
                </a:lnTo>
                <a:lnTo>
                  <a:pt x="1889439" y="539433"/>
                </a:lnTo>
                <a:lnTo>
                  <a:pt x="1891029" y="542608"/>
                </a:lnTo>
                <a:lnTo>
                  <a:pt x="1891664" y="546101"/>
                </a:lnTo>
                <a:lnTo>
                  <a:pt x="1891982" y="549593"/>
                </a:lnTo>
                <a:lnTo>
                  <a:pt x="1892300" y="552768"/>
                </a:lnTo>
                <a:lnTo>
                  <a:pt x="1892300" y="556261"/>
                </a:lnTo>
                <a:lnTo>
                  <a:pt x="1891664" y="559753"/>
                </a:lnTo>
                <a:lnTo>
                  <a:pt x="1891029" y="562928"/>
                </a:lnTo>
                <a:lnTo>
                  <a:pt x="1889757" y="566738"/>
                </a:lnTo>
                <a:lnTo>
                  <a:pt x="1888486" y="570231"/>
                </a:lnTo>
                <a:lnTo>
                  <a:pt x="1886261" y="574041"/>
                </a:lnTo>
                <a:lnTo>
                  <a:pt x="1884036" y="577533"/>
                </a:lnTo>
                <a:lnTo>
                  <a:pt x="1881176" y="581343"/>
                </a:lnTo>
                <a:lnTo>
                  <a:pt x="1877680" y="585153"/>
                </a:lnTo>
                <a:lnTo>
                  <a:pt x="1874184" y="588963"/>
                </a:lnTo>
                <a:lnTo>
                  <a:pt x="1476895" y="985838"/>
                </a:lnTo>
                <a:lnTo>
                  <a:pt x="1472763" y="989966"/>
                </a:lnTo>
                <a:lnTo>
                  <a:pt x="1468313" y="993458"/>
                </a:lnTo>
                <a:lnTo>
                  <a:pt x="1464182" y="996633"/>
                </a:lnTo>
                <a:lnTo>
                  <a:pt x="1459732" y="999808"/>
                </a:lnTo>
                <a:lnTo>
                  <a:pt x="1455282" y="1002348"/>
                </a:lnTo>
                <a:lnTo>
                  <a:pt x="1450515" y="1004888"/>
                </a:lnTo>
                <a:lnTo>
                  <a:pt x="1446065" y="1007111"/>
                </a:lnTo>
                <a:lnTo>
                  <a:pt x="1440980" y="1009016"/>
                </a:lnTo>
                <a:lnTo>
                  <a:pt x="1436212" y="1010921"/>
                </a:lnTo>
                <a:lnTo>
                  <a:pt x="1431445" y="1012826"/>
                </a:lnTo>
                <a:lnTo>
                  <a:pt x="1426360" y="1013778"/>
                </a:lnTo>
                <a:lnTo>
                  <a:pt x="1421274" y="1015366"/>
                </a:lnTo>
                <a:lnTo>
                  <a:pt x="1416507" y="1016001"/>
                </a:lnTo>
                <a:lnTo>
                  <a:pt x="1411422" y="1016953"/>
                </a:lnTo>
                <a:lnTo>
                  <a:pt x="1406336" y="1017271"/>
                </a:lnTo>
                <a:lnTo>
                  <a:pt x="1401569" y="1017588"/>
                </a:lnTo>
                <a:lnTo>
                  <a:pt x="1396484" y="1017588"/>
                </a:lnTo>
                <a:lnTo>
                  <a:pt x="1391716" y="1017271"/>
                </a:lnTo>
                <a:lnTo>
                  <a:pt x="1386949" y="1016953"/>
                </a:lnTo>
                <a:lnTo>
                  <a:pt x="1382499" y="1015683"/>
                </a:lnTo>
                <a:lnTo>
                  <a:pt x="1377731" y="1015048"/>
                </a:lnTo>
                <a:lnTo>
                  <a:pt x="1373282" y="1013461"/>
                </a:lnTo>
                <a:lnTo>
                  <a:pt x="1368832" y="1012191"/>
                </a:lnTo>
                <a:lnTo>
                  <a:pt x="1364700" y="1010286"/>
                </a:lnTo>
                <a:lnTo>
                  <a:pt x="1360886" y="1008063"/>
                </a:lnTo>
                <a:lnTo>
                  <a:pt x="1357072" y="1005523"/>
                </a:lnTo>
                <a:lnTo>
                  <a:pt x="1353576" y="1002983"/>
                </a:lnTo>
                <a:lnTo>
                  <a:pt x="1350080" y="1000126"/>
                </a:lnTo>
                <a:lnTo>
                  <a:pt x="1347220" y="996633"/>
                </a:lnTo>
                <a:lnTo>
                  <a:pt x="1344359" y="993458"/>
                </a:lnTo>
                <a:lnTo>
                  <a:pt x="1341817" y="989331"/>
                </a:lnTo>
                <a:lnTo>
                  <a:pt x="1339274" y="985521"/>
                </a:lnTo>
                <a:lnTo>
                  <a:pt x="1337367" y="981076"/>
                </a:lnTo>
                <a:lnTo>
                  <a:pt x="1335778" y="976313"/>
                </a:lnTo>
                <a:lnTo>
                  <a:pt x="1326561" y="967106"/>
                </a:lnTo>
                <a:lnTo>
                  <a:pt x="1322111" y="965518"/>
                </a:lnTo>
                <a:lnTo>
                  <a:pt x="1317979" y="963296"/>
                </a:lnTo>
                <a:lnTo>
                  <a:pt x="1314165" y="961073"/>
                </a:lnTo>
                <a:lnTo>
                  <a:pt x="1310351" y="958851"/>
                </a:lnTo>
                <a:lnTo>
                  <a:pt x="1307173" y="956311"/>
                </a:lnTo>
                <a:lnTo>
                  <a:pt x="1303995" y="953453"/>
                </a:lnTo>
                <a:lnTo>
                  <a:pt x="1301134" y="950913"/>
                </a:lnTo>
                <a:lnTo>
                  <a:pt x="1298274" y="948056"/>
                </a:lnTo>
                <a:lnTo>
                  <a:pt x="1295731" y="944563"/>
                </a:lnTo>
                <a:lnTo>
                  <a:pt x="1293824" y="941706"/>
                </a:lnTo>
                <a:lnTo>
                  <a:pt x="1291599" y="938531"/>
                </a:lnTo>
                <a:lnTo>
                  <a:pt x="1289692" y="935038"/>
                </a:lnTo>
                <a:lnTo>
                  <a:pt x="1288103" y="931546"/>
                </a:lnTo>
                <a:lnTo>
                  <a:pt x="1286832" y="928371"/>
                </a:lnTo>
                <a:lnTo>
                  <a:pt x="1284607" y="921068"/>
                </a:lnTo>
                <a:lnTo>
                  <a:pt x="1283336" y="913448"/>
                </a:lnTo>
                <a:lnTo>
                  <a:pt x="1282700" y="905511"/>
                </a:lnTo>
                <a:lnTo>
                  <a:pt x="1283018" y="897573"/>
                </a:lnTo>
                <a:lnTo>
                  <a:pt x="1283971" y="889953"/>
                </a:lnTo>
                <a:lnTo>
                  <a:pt x="1285560" y="882016"/>
                </a:lnTo>
                <a:lnTo>
                  <a:pt x="1287785" y="874078"/>
                </a:lnTo>
                <a:lnTo>
                  <a:pt x="1290646" y="866141"/>
                </a:lnTo>
                <a:lnTo>
                  <a:pt x="1294142" y="858521"/>
                </a:lnTo>
                <a:lnTo>
                  <a:pt x="1298909" y="849948"/>
                </a:lnTo>
                <a:lnTo>
                  <a:pt x="1304313" y="841376"/>
                </a:lnTo>
                <a:lnTo>
                  <a:pt x="1310351" y="833756"/>
                </a:lnTo>
                <a:lnTo>
                  <a:pt x="1317026" y="826136"/>
                </a:lnTo>
                <a:lnTo>
                  <a:pt x="1714315" y="429261"/>
                </a:lnTo>
                <a:lnTo>
                  <a:pt x="1718446" y="425768"/>
                </a:lnTo>
                <a:lnTo>
                  <a:pt x="1721943" y="422276"/>
                </a:lnTo>
                <a:lnTo>
                  <a:pt x="1726074" y="419736"/>
                </a:lnTo>
                <a:lnTo>
                  <a:pt x="1729571" y="417196"/>
                </a:lnTo>
                <a:lnTo>
                  <a:pt x="1733384" y="415608"/>
                </a:lnTo>
                <a:lnTo>
                  <a:pt x="1736881" y="414021"/>
                </a:lnTo>
                <a:lnTo>
                  <a:pt x="1740377" y="412433"/>
                </a:lnTo>
                <a:lnTo>
                  <a:pt x="1743873" y="411798"/>
                </a:lnTo>
                <a:lnTo>
                  <a:pt x="1747051" y="411481"/>
                </a:lnTo>
                <a:lnTo>
                  <a:pt x="1750865" y="411163"/>
                </a:lnTo>
                <a:close/>
                <a:moveTo>
                  <a:pt x="198373" y="319088"/>
                </a:moveTo>
                <a:lnTo>
                  <a:pt x="1557783" y="319088"/>
                </a:lnTo>
                <a:lnTo>
                  <a:pt x="1453042" y="423822"/>
                </a:lnTo>
                <a:lnTo>
                  <a:pt x="315492" y="423822"/>
                </a:lnTo>
                <a:lnTo>
                  <a:pt x="305336" y="424140"/>
                </a:lnTo>
                <a:lnTo>
                  <a:pt x="295179" y="424774"/>
                </a:lnTo>
                <a:lnTo>
                  <a:pt x="285340" y="426361"/>
                </a:lnTo>
                <a:lnTo>
                  <a:pt x="275500" y="427631"/>
                </a:lnTo>
                <a:lnTo>
                  <a:pt x="265979" y="429852"/>
                </a:lnTo>
                <a:lnTo>
                  <a:pt x="256457" y="433026"/>
                </a:lnTo>
                <a:lnTo>
                  <a:pt x="247570" y="435882"/>
                </a:lnTo>
                <a:lnTo>
                  <a:pt x="238365" y="439374"/>
                </a:lnTo>
                <a:lnTo>
                  <a:pt x="229478" y="443499"/>
                </a:lnTo>
                <a:lnTo>
                  <a:pt x="221226" y="447943"/>
                </a:lnTo>
                <a:lnTo>
                  <a:pt x="212973" y="452703"/>
                </a:lnTo>
                <a:lnTo>
                  <a:pt x="204721" y="457781"/>
                </a:lnTo>
                <a:lnTo>
                  <a:pt x="196786" y="463494"/>
                </a:lnTo>
                <a:lnTo>
                  <a:pt x="189486" y="469207"/>
                </a:lnTo>
                <a:lnTo>
                  <a:pt x="182186" y="475554"/>
                </a:lnTo>
                <a:lnTo>
                  <a:pt x="175203" y="481902"/>
                </a:lnTo>
                <a:lnTo>
                  <a:pt x="168855" y="488884"/>
                </a:lnTo>
                <a:lnTo>
                  <a:pt x="162507" y="496184"/>
                </a:lnTo>
                <a:lnTo>
                  <a:pt x="156794" y="503483"/>
                </a:lnTo>
                <a:lnTo>
                  <a:pt x="151398" y="511100"/>
                </a:lnTo>
                <a:lnTo>
                  <a:pt x="145685" y="519670"/>
                </a:lnTo>
                <a:lnTo>
                  <a:pt x="140924" y="527604"/>
                </a:lnTo>
                <a:lnTo>
                  <a:pt x="136798" y="536490"/>
                </a:lnTo>
                <a:lnTo>
                  <a:pt x="132672" y="545060"/>
                </a:lnTo>
                <a:lnTo>
                  <a:pt x="129498" y="554263"/>
                </a:lnTo>
                <a:lnTo>
                  <a:pt x="126007" y="563150"/>
                </a:lnTo>
                <a:lnTo>
                  <a:pt x="123468" y="572671"/>
                </a:lnTo>
                <a:lnTo>
                  <a:pt x="121246" y="582193"/>
                </a:lnTo>
                <a:lnTo>
                  <a:pt x="119659" y="592031"/>
                </a:lnTo>
                <a:lnTo>
                  <a:pt x="118072" y="601870"/>
                </a:lnTo>
                <a:lnTo>
                  <a:pt x="117437" y="612026"/>
                </a:lnTo>
                <a:lnTo>
                  <a:pt x="117437" y="622182"/>
                </a:lnTo>
                <a:lnTo>
                  <a:pt x="117437" y="1633658"/>
                </a:lnTo>
                <a:lnTo>
                  <a:pt x="117437" y="1643814"/>
                </a:lnTo>
                <a:lnTo>
                  <a:pt x="118072" y="1653970"/>
                </a:lnTo>
                <a:lnTo>
                  <a:pt x="119659" y="1663808"/>
                </a:lnTo>
                <a:lnTo>
                  <a:pt x="121246" y="1673647"/>
                </a:lnTo>
                <a:lnTo>
                  <a:pt x="123468" y="1683168"/>
                </a:lnTo>
                <a:lnTo>
                  <a:pt x="126007" y="1692689"/>
                </a:lnTo>
                <a:lnTo>
                  <a:pt x="129498" y="1701576"/>
                </a:lnTo>
                <a:lnTo>
                  <a:pt x="132672" y="1710780"/>
                </a:lnTo>
                <a:lnTo>
                  <a:pt x="136798" y="1719666"/>
                </a:lnTo>
                <a:lnTo>
                  <a:pt x="140924" y="1728235"/>
                </a:lnTo>
                <a:lnTo>
                  <a:pt x="145685" y="1736170"/>
                </a:lnTo>
                <a:lnTo>
                  <a:pt x="151398" y="1744739"/>
                </a:lnTo>
                <a:lnTo>
                  <a:pt x="156794" y="1752356"/>
                </a:lnTo>
                <a:lnTo>
                  <a:pt x="162507" y="1759656"/>
                </a:lnTo>
                <a:lnTo>
                  <a:pt x="168855" y="1766955"/>
                </a:lnTo>
                <a:lnTo>
                  <a:pt x="175203" y="1773938"/>
                </a:lnTo>
                <a:lnTo>
                  <a:pt x="182186" y="1780285"/>
                </a:lnTo>
                <a:lnTo>
                  <a:pt x="189486" y="1786633"/>
                </a:lnTo>
                <a:lnTo>
                  <a:pt x="196786" y="1792345"/>
                </a:lnTo>
                <a:lnTo>
                  <a:pt x="204721" y="1798375"/>
                </a:lnTo>
                <a:lnTo>
                  <a:pt x="212973" y="1803453"/>
                </a:lnTo>
                <a:lnTo>
                  <a:pt x="221226" y="1808214"/>
                </a:lnTo>
                <a:lnTo>
                  <a:pt x="229478" y="1812340"/>
                </a:lnTo>
                <a:lnTo>
                  <a:pt x="238365" y="1816466"/>
                </a:lnTo>
                <a:lnTo>
                  <a:pt x="247570" y="1819640"/>
                </a:lnTo>
                <a:lnTo>
                  <a:pt x="256457" y="1823131"/>
                </a:lnTo>
                <a:lnTo>
                  <a:pt x="265979" y="1825670"/>
                </a:lnTo>
                <a:lnTo>
                  <a:pt x="275500" y="1827891"/>
                </a:lnTo>
                <a:lnTo>
                  <a:pt x="285340" y="1829478"/>
                </a:lnTo>
                <a:lnTo>
                  <a:pt x="295179" y="1831065"/>
                </a:lnTo>
                <a:lnTo>
                  <a:pt x="305336" y="1831700"/>
                </a:lnTo>
                <a:lnTo>
                  <a:pt x="315492" y="1831700"/>
                </a:lnTo>
                <a:lnTo>
                  <a:pt x="1632371" y="1831700"/>
                </a:lnTo>
                <a:lnTo>
                  <a:pt x="1642527" y="1831700"/>
                </a:lnTo>
                <a:lnTo>
                  <a:pt x="1652367" y="1831065"/>
                </a:lnTo>
                <a:lnTo>
                  <a:pt x="1662523" y="1829478"/>
                </a:lnTo>
                <a:lnTo>
                  <a:pt x="1672045" y="1827891"/>
                </a:lnTo>
                <a:lnTo>
                  <a:pt x="1681885" y="1825670"/>
                </a:lnTo>
                <a:lnTo>
                  <a:pt x="1691089" y="1823131"/>
                </a:lnTo>
                <a:lnTo>
                  <a:pt x="1700611" y="1819640"/>
                </a:lnTo>
                <a:lnTo>
                  <a:pt x="1709181" y="1816466"/>
                </a:lnTo>
                <a:lnTo>
                  <a:pt x="1718385" y="1812340"/>
                </a:lnTo>
                <a:lnTo>
                  <a:pt x="1726637" y="1808214"/>
                </a:lnTo>
                <a:lnTo>
                  <a:pt x="1735207" y="1803453"/>
                </a:lnTo>
                <a:lnTo>
                  <a:pt x="1743142" y="1798375"/>
                </a:lnTo>
                <a:lnTo>
                  <a:pt x="1750760" y="1792345"/>
                </a:lnTo>
                <a:lnTo>
                  <a:pt x="1758377" y="1786633"/>
                </a:lnTo>
                <a:lnTo>
                  <a:pt x="1765677" y="1780285"/>
                </a:lnTo>
                <a:lnTo>
                  <a:pt x="1772660" y="1773938"/>
                </a:lnTo>
                <a:lnTo>
                  <a:pt x="1779325" y="1766955"/>
                </a:lnTo>
                <a:lnTo>
                  <a:pt x="1785356" y="1759973"/>
                </a:lnTo>
                <a:lnTo>
                  <a:pt x="1791069" y="1752356"/>
                </a:lnTo>
                <a:lnTo>
                  <a:pt x="1796782" y="1744739"/>
                </a:lnTo>
                <a:lnTo>
                  <a:pt x="1801861" y="1736805"/>
                </a:lnTo>
                <a:lnTo>
                  <a:pt x="1806621" y="1728235"/>
                </a:lnTo>
                <a:lnTo>
                  <a:pt x="1810748" y="1719666"/>
                </a:lnTo>
                <a:lnTo>
                  <a:pt x="1814874" y="1710780"/>
                </a:lnTo>
                <a:lnTo>
                  <a:pt x="1818683" y="1702211"/>
                </a:lnTo>
                <a:lnTo>
                  <a:pt x="1821857" y="1692689"/>
                </a:lnTo>
                <a:lnTo>
                  <a:pt x="1824396" y="1683168"/>
                </a:lnTo>
                <a:lnTo>
                  <a:pt x="1826617" y="1673647"/>
                </a:lnTo>
                <a:lnTo>
                  <a:pt x="1828522" y="1663808"/>
                </a:lnTo>
                <a:lnTo>
                  <a:pt x="1829474" y="1653970"/>
                </a:lnTo>
                <a:lnTo>
                  <a:pt x="1830109" y="1643814"/>
                </a:lnTo>
                <a:lnTo>
                  <a:pt x="1830426" y="1633658"/>
                </a:lnTo>
                <a:lnTo>
                  <a:pt x="1830426" y="1113162"/>
                </a:lnTo>
                <a:lnTo>
                  <a:pt x="1830426" y="773570"/>
                </a:lnTo>
                <a:lnTo>
                  <a:pt x="1947863" y="656458"/>
                </a:lnTo>
                <a:lnTo>
                  <a:pt x="1947863" y="1738391"/>
                </a:lnTo>
                <a:lnTo>
                  <a:pt x="1947546" y="1748865"/>
                </a:lnTo>
                <a:lnTo>
                  <a:pt x="1946911" y="1758704"/>
                </a:lnTo>
                <a:lnTo>
                  <a:pt x="1945324" y="1768860"/>
                </a:lnTo>
                <a:lnTo>
                  <a:pt x="1943419" y="1778063"/>
                </a:lnTo>
                <a:lnTo>
                  <a:pt x="1941198" y="1787902"/>
                </a:lnTo>
                <a:lnTo>
                  <a:pt x="1938659" y="1797423"/>
                </a:lnTo>
                <a:lnTo>
                  <a:pt x="1935802" y="1806627"/>
                </a:lnTo>
                <a:lnTo>
                  <a:pt x="1932311" y="1815831"/>
                </a:lnTo>
                <a:lnTo>
                  <a:pt x="1928184" y="1824400"/>
                </a:lnTo>
                <a:lnTo>
                  <a:pt x="1923741" y="1832969"/>
                </a:lnTo>
                <a:lnTo>
                  <a:pt x="1918980" y="1841221"/>
                </a:lnTo>
                <a:lnTo>
                  <a:pt x="1913902" y="1849156"/>
                </a:lnTo>
                <a:lnTo>
                  <a:pt x="1908188" y="1856773"/>
                </a:lnTo>
                <a:lnTo>
                  <a:pt x="1902475" y="1864707"/>
                </a:lnTo>
                <a:lnTo>
                  <a:pt x="1896127" y="1871689"/>
                </a:lnTo>
                <a:lnTo>
                  <a:pt x="1889462" y="1878671"/>
                </a:lnTo>
                <a:lnTo>
                  <a:pt x="1882797" y="1885336"/>
                </a:lnTo>
                <a:lnTo>
                  <a:pt x="1875497" y="1891366"/>
                </a:lnTo>
                <a:lnTo>
                  <a:pt x="1868197" y="1897397"/>
                </a:lnTo>
                <a:lnTo>
                  <a:pt x="1860579" y="1902792"/>
                </a:lnTo>
                <a:lnTo>
                  <a:pt x="1852327" y="1907870"/>
                </a:lnTo>
                <a:lnTo>
                  <a:pt x="1844074" y="1912631"/>
                </a:lnTo>
                <a:lnTo>
                  <a:pt x="1835187" y="1917074"/>
                </a:lnTo>
                <a:lnTo>
                  <a:pt x="1826617" y="1920882"/>
                </a:lnTo>
                <a:lnTo>
                  <a:pt x="1817413" y="1924691"/>
                </a:lnTo>
                <a:lnTo>
                  <a:pt x="1808209" y="1927865"/>
                </a:lnTo>
                <a:lnTo>
                  <a:pt x="1799004" y="1930404"/>
                </a:lnTo>
                <a:lnTo>
                  <a:pt x="1789482" y="1932625"/>
                </a:lnTo>
                <a:lnTo>
                  <a:pt x="1779643" y="1934530"/>
                </a:lnTo>
                <a:lnTo>
                  <a:pt x="1769803" y="1935482"/>
                </a:lnTo>
                <a:lnTo>
                  <a:pt x="1759647" y="1936434"/>
                </a:lnTo>
                <a:lnTo>
                  <a:pt x="1749173" y="1936751"/>
                </a:lnTo>
                <a:lnTo>
                  <a:pt x="198373" y="1936751"/>
                </a:lnTo>
                <a:lnTo>
                  <a:pt x="188216" y="1936434"/>
                </a:lnTo>
                <a:lnTo>
                  <a:pt x="178377" y="1935482"/>
                </a:lnTo>
                <a:lnTo>
                  <a:pt x="168538" y="1934530"/>
                </a:lnTo>
                <a:lnTo>
                  <a:pt x="158699" y="1932625"/>
                </a:lnTo>
                <a:lnTo>
                  <a:pt x="148859" y="1930404"/>
                </a:lnTo>
                <a:lnTo>
                  <a:pt x="139655" y="1927865"/>
                </a:lnTo>
                <a:lnTo>
                  <a:pt x="130133" y="1924691"/>
                </a:lnTo>
                <a:lnTo>
                  <a:pt x="121246" y="1920882"/>
                </a:lnTo>
                <a:lnTo>
                  <a:pt x="112359" y="1917074"/>
                </a:lnTo>
                <a:lnTo>
                  <a:pt x="103789" y="1912631"/>
                </a:lnTo>
                <a:lnTo>
                  <a:pt x="95537" y="1907870"/>
                </a:lnTo>
                <a:lnTo>
                  <a:pt x="87602" y="1902792"/>
                </a:lnTo>
                <a:lnTo>
                  <a:pt x="79984" y="1897397"/>
                </a:lnTo>
                <a:lnTo>
                  <a:pt x="72049" y="1891366"/>
                </a:lnTo>
                <a:lnTo>
                  <a:pt x="65067" y="1885336"/>
                </a:lnTo>
                <a:lnTo>
                  <a:pt x="58084" y="1878671"/>
                </a:lnTo>
                <a:lnTo>
                  <a:pt x="51418" y="1871689"/>
                </a:lnTo>
                <a:lnTo>
                  <a:pt x="45388" y="1864707"/>
                </a:lnTo>
                <a:lnTo>
                  <a:pt x="39357" y="1856773"/>
                </a:lnTo>
                <a:lnTo>
                  <a:pt x="33962" y="1849156"/>
                </a:lnTo>
                <a:lnTo>
                  <a:pt x="28883" y="1841221"/>
                </a:lnTo>
                <a:lnTo>
                  <a:pt x="24122" y="1832969"/>
                </a:lnTo>
                <a:lnTo>
                  <a:pt x="19679" y="1824400"/>
                </a:lnTo>
                <a:lnTo>
                  <a:pt x="15870" y="1815831"/>
                </a:lnTo>
                <a:lnTo>
                  <a:pt x="12061" y="1806627"/>
                </a:lnTo>
                <a:lnTo>
                  <a:pt x="8887" y="1797423"/>
                </a:lnTo>
                <a:lnTo>
                  <a:pt x="6348" y="1787902"/>
                </a:lnTo>
                <a:lnTo>
                  <a:pt x="4126" y="1778063"/>
                </a:lnTo>
                <a:lnTo>
                  <a:pt x="2222" y="1768860"/>
                </a:lnTo>
                <a:lnTo>
                  <a:pt x="1270" y="1758704"/>
                </a:lnTo>
                <a:lnTo>
                  <a:pt x="318" y="1748865"/>
                </a:lnTo>
                <a:lnTo>
                  <a:pt x="0" y="1738391"/>
                </a:lnTo>
                <a:lnTo>
                  <a:pt x="0" y="517448"/>
                </a:lnTo>
                <a:lnTo>
                  <a:pt x="318" y="507292"/>
                </a:lnTo>
                <a:lnTo>
                  <a:pt x="1270" y="497453"/>
                </a:lnTo>
                <a:lnTo>
                  <a:pt x="2222" y="487297"/>
                </a:lnTo>
                <a:lnTo>
                  <a:pt x="4126" y="477776"/>
                </a:lnTo>
                <a:lnTo>
                  <a:pt x="6348" y="467937"/>
                </a:lnTo>
                <a:lnTo>
                  <a:pt x="8887" y="458416"/>
                </a:lnTo>
                <a:lnTo>
                  <a:pt x="12061" y="449212"/>
                </a:lnTo>
                <a:lnTo>
                  <a:pt x="15870" y="440008"/>
                </a:lnTo>
                <a:lnTo>
                  <a:pt x="19679" y="431439"/>
                </a:lnTo>
                <a:lnTo>
                  <a:pt x="24122" y="423187"/>
                </a:lnTo>
                <a:lnTo>
                  <a:pt x="28883" y="414618"/>
                </a:lnTo>
                <a:lnTo>
                  <a:pt x="33962" y="406684"/>
                </a:lnTo>
                <a:lnTo>
                  <a:pt x="39357" y="399067"/>
                </a:lnTo>
                <a:lnTo>
                  <a:pt x="45388" y="391450"/>
                </a:lnTo>
                <a:lnTo>
                  <a:pt x="51418" y="384150"/>
                </a:lnTo>
                <a:lnTo>
                  <a:pt x="58084" y="377168"/>
                </a:lnTo>
                <a:lnTo>
                  <a:pt x="65067" y="370503"/>
                </a:lnTo>
                <a:lnTo>
                  <a:pt x="72049" y="364473"/>
                </a:lnTo>
                <a:lnTo>
                  <a:pt x="79984" y="358443"/>
                </a:lnTo>
                <a:lnTo>
                  <a:pt x="87602" y="353047"/>
                </a:lnTo>
                <a:lnTo>
                  <a:pt x="95537" y="347969"/>
                </a:lnTo>
                <a:lnTo>
                  <a:pt x="103789" y="343209"/>
                </a:lnTo>
                <a:lnTo>
                  <a:pt x="112359" y="338766"/>
                </a:lnTo>
                <a:lnTo>
                  <a:pt x="121246" y="334957"/>
                </a:lnTo>
                <a:lnTo>
                  <a:pt x="130133" y="331149"/>
                </a:lnTo>
                <a:lnTo>
                  <a:pt x="139655" y="328292"/>
                </a:lnTo>
                <a:lnTo>
                  <a:pt x="148859" y="325436"/>
                </a:lnTo>
                <a:lnTo>
                  <a:pt x="158699" y="323214"/>
                </a:lnTo>
                <a:lnTo>
                  <a:pt x="168538" y="321310"/>
                </a:lnTo>
                <a:lnTo>
                  <a:pt x="178377" y="320358"/>
                </a:lnTo>
                <a:lnTo>
                  <a:pt x="188216" y="319723"/>
                </a:lnTo>
                <a:lnTo>
                  <a:pt x="198373" y="319088"/>
                </a:lnTo>
                <a:close/>
                <a:moveTo>
                  <a:pt x="2076641" y="106363"/>
                </a:moveTo>
                <a:lnTo>
                  <a:pt x="2082030" y="106363"/>
                </a:lnTo>
                <a:lnTo>
                  <a:pt x="2087102" y="106363"/>
                </a:lnTo>
                <a:lnTo>
                  <a:pt x="2092174" y="106679"/>
                </a:lnTo>
                <a:lnTo>
                  <a:pt x="2097246" y="107313"/>
                </a:lnTo>
                <a:lnTo>
                  <a:pt x="2102318" y="108263"/>
                </a:lnTo>
                <a:lnTo>
                  <a:pt x="2107390" y="109213"/>
                </a:lnTo>
                <a:lnTo>
                  <a:pt x="2112145" y="110797"/>
                </a:lnTo>
                <a:lnTo>
                  <a:pt x="2117217" y="112064"/>
                </a:lnTo>
                <a:lnTo>
                  <a:pt x="2121972" y="113965"/>
                </a:lnTo>
                <a:lnTo>
                  <a:pt x="2126727" y="116182"/>
                </a:lnTo>
                <a:lnTo>
                  <a:pt x="2131482" y="118399"/>
                </a:lnTo>
                <a:lnTo>
                  <a:pt x="2136237" y="120933"/>
                </a:lnTo>
                <a:lnTo>
                  <a:pt x="2140358" y="123784"/>
                </a:lnTo>
                <a:lnTo>
                  <a:pt x="2144796" y="126634"/>
                </a:lnTo>
                <a:lnTo>
                  <a:pt x="2148916" y="130119"/>
                </a:lnTo>
                <a:lnTo>
                  <a:pt x="2153354" y="133603"/>
                </a:lnTo>
                <a:lnTo>
                  <a:pt x="2157158" y="137087"/>
                </a:lnTo>
                <a:lnTo>
                  <a:pt x="2166351" y="146589"/>
                </a:lnTo>
                <a:lnTo>
                  <a:pt x="2169838" y="150707"/>
                </a:lnTo>
                <a:lnTo>
                  <a:pt x="2173642" y="154825"/>
                </a:lnTo>
                <a:lnTo>
                  <a:pt x="2176812" y="158626"/>
                </a:lnTo>
                <a:lnTo>
                  <a:pt x="2179665" y="163060"/>
                </a:lnTo>
                <a:lnTo>
                  <a:pt x="2182835" y="167811"/>
                </a:lnTo>
                <a:lnTo>
                  <a:pt x="2185371" y="172246"/>
                </a:lnTo>
                <a:lnTo>
                  <a:pt x="2187273" y="176997"/>
                </a:lnTo>
                <a:lnTo>
                  <a:pt x="2189492" y="181748"/>
                </a:lnTo>
                <a:lnTo>
                  <a:pt x="2191394" y="186183"/>
                </a:lnTo>
                <a:lnTo>
                  <a:pt x="2192979" y="191567"/>
                </a:lnTo>
                <a:lnTo>
                  <a:pt x="2194247" y="196002"/>
                </a:lnTo>
                <a:lnTo>
                  <a:pt x="2195515" y="201387"/>
                </a:lnTo>
                <a:lnTo>
                  <a:pt x="2196149" y="206454"/>
                </a:lnTo>
                <a:lnTo>
                  <a:pt x="2196783" y="211522"/>
                </a:lnTo>
                <a:lnTo>
                  <a:pt x="2197100" y="216590"/>
                </a:lnTo>
                <a:lnTo>
                  <a:pt x="2197100" y="221658"/>
                </a:lnTo>
                <a:lnTo>
                  <a:pt x="2197100" y="226726"/>
                </a:lnTo>
                <a:lnTo>
                  <a:pt x="2196783" y="231794"/>
                </a:lnTo>
                <a:lnTo>
                  <a:pt x="2196149" y="236862"/>
                </a:lnTo>
                <a:lnTo>
                  <a:pt x="2195515" y="241613"/>
                </a:lnTo>
                <a:lnTo>
                  <a:pt x="2194247" y="246681"/>
                </a:lnTo>
                <a:lnTo>
                  <a:pt x="2192979" y="251749"/>
                </a:lnTo>
                <a:lnTo>
                  <a:pt x="2191394" y="256500"/>
                </a:lnTo>
                <a:lnTo>
                  <a:pt x="2189492" y="261251"/>
                </a:lnTo>
                <a:lnTo>
                  <a:pt x="2187273" y="266319"/>
                </a:lnTo>
                <a:lnTo>
                  <a:pt x="2185371" y="270754"/>
                </a:lnTo>
                <a:lnTo>
                  <a:pt x="2182835" y="275505"/>
                </a:lnTo>
                <a:lnTo>
                  <a:pt x="2179665" y="279623"/>
                </a:lnTo>
                <a:lnTo>
                  <a:pt x="2176812" y="284057"/>
                </a:lnTo>
                <a:lnTo>
                  <a:pt x="2173642" y="288492"/>
                </a:lnTo>
                <a:lnTo>
                  <a:pt x="2169838" y="292609"/>
                </a:lnTo>
                <a:lnTo>
                  <a:pt x="2166351" y="296410"/>
                </a:lnTo>
                <a:lnTo>
                  <a:pt x="1970764" y="491843"/>
                </a:lnTo>
                <a:lnTo>
                  <a:pt x="1967277" y="495010"/>
                </a:lnTo>
                <a:lnTo>
                  <a:pt x="1963473" y="498178"/>
                </a:lnTo>
                <a:lnTo>
                  <a:pt x="1959986" y="500712"/>
                </a:lnTo>
                <a:lnTo>
                  <a:pt x="1956816" y="502612"/>
                </a:lnTo>
                <a:lnTo>
                  <a:pt x="1953329" y="504513"/>
                </a:lnTo>
                <a:lnTo>
                  <a:pt x="1950476" y="505463"/>
                </a:lnTo>
                <a:lnTo>
                  <a:pt x="1947623" y="505780"/>
                </a:lnTo>
                <a:lnTo>
                  <a:pt x="1944771" y="506413"/>
                </a:lnTo>
                <a:lnTo>
                  <a:pt x="1941918" y="505780"/>
                </a:lnTo>
                <a:lnTo>
                  <a:pt x="1939382" y="505463"/>
                </a:lnTo>
                <a:lnTo>
                  <a:pt x="1936846" y="504513"/>
                </a:lnTo>
                <a:lnTo>
                  <a:pt x="1933993" y="502929"/>
                </a:lnTo>
                <a:lnTo>
                  <a:pt x="1931457" y="501662"/>
                </a:lnTo>
                <a:lnTo>
                  <a:pt x="1928921" y="499445"/>
                </a:lnTo>
                <a:lnTo>
                  <a:pt x="1924166" y="494694"/>
                </a:lnTo>
                <a:lnTo>
                  <a:pt x="1919094" y="489309"/>
                </a:lnTo>
                <a:lnTo>
                  <a:pt x="1914022" y="482657"/>
                </a:lnTo>
                <a:lnTo>
                  <a:pt x="1903561" y="467770"/>
                </a:lnTo>
                <a:lnTo>
                  <a:pt x="1897855" y="459852"/>
                </a:lnTo>
                <a:lnTo>
                  <a:pt x="1891515" y="451616"/>
                </a:lnTo>
                <a:lnTo>
                  <a:pt x="1884541" y="443698"/>
                </a:lnTo>
                <a:lnTo>
                  <a:pt x="1877250" y="435779"/>
                </a:lnTo>
                <a:lnTo>
                  <a:pt x="1868057" y="426277"/>
                </a:lnTo>
                <a:lnTo>
                  <a:pt x="1859815" y="418991"/>
                </a:lnTo>
                <a:lnTo>
                  <a:pt x="1851890" y="412023"/>
                </a:lnTo>
                <a:lnTo>
                  <a:pt x="1843966" y="406005"/>
                </a:lnTo>
                <a:lnTo>
                  <a:pt x="1836041" y="399987"/>
                </a:lnTo>
                <a:lnTo>
                  <a:pt x="1820825" y="389217"/>
                </a:lnTo>
                <a:lnTo>
                  <a:pt x="1814485" y="384466"/>
                </a:lnTo>
                <a:lnTo>
                  <a:pt x="1808462" y="379398"/>
                </a:lnTo>
                <a:lnTo>
                  <a:pt x="1804024" y="374647"/>
                </a:lnTo>
                <a:lnTo>
                  <a:pt x="1802122" y="372113"/>
                </a:lnTo>
                <a:lnTo>
                  <a:pt x="1800220" y="369579"/>
                </a:lnTo>
                <a:lnTo>
                  <a:pt x="1798635" y="367045"/>
                </a:lnTo>
                <a:lnTo>
                  <a:pt x="1798001" y="364511"/>
                </a:lnTo>
                <a:lnTo>
                  <a:pt x="1797367" y="361660"/>
                </a:lnTo>
                <a:lnTo>
                  <a:pt x="1797050" y="359126"/>
                </a:lnTo>
                <a:lnTo>
                  <a:pt x="1797367" y="355959"/>
                </a:lnTo>
                <a:lnTo>
                  <a:pt x="1797684" y="353108"/>
                </a:lnTo>
                <a:lnTo>
                  <a:pt x="1798635" y="349941"/>
                </a:lnTo>
                <a:lnTo>
                  <a:pt x="1800220" y="346773"/>
                </a:lnTo>
                <a:lnTo>
                  <a:pt x="1802439" y="343289"/>
                </a:lnTo>
                <a:lnTo>
                  <a:pt x="1804975" y="340122"/>
                </a:lnTo>
                <a:lnTo>
                  <a:pt x="1807828" y="336637"/>
                </a:lnTo>
                <a:lnTo>
                  <a:pt x="1811632" y="332520"/>
                </a:lnTo>
                <a:lnTo>
                  <a:pt x="2006902" y="137087"/>
                </a:lnTo>
                <a:lnTo>
                  <a:pt x="2011023" y="133603"/>
                </a:lnTo>
                <a:lnTo>
                  <a:pt x="2014827" y="130119"/>
                </a:lnTo>
                <a:lnTo>
                  <a:pt x="2019265" y="126634"/>
                </a:lnTo>
                <a:lnTo>
                  <a:pt x="2023703" y="123784"/>
                </a:lnTo>
                <a:lnTo>
                  <a:pt x="2028141" y="120933"/>
                </a:lnTo>
                <a:lnTo>
                  <a:pt x="2032896" y="118399"/>
                </a:lnTo>
                <a:lnTo>
                  <a:pt x="2037017" y="116182"/>
                </a:lnTo>
                <a:lnTo>
                  <a:pt x="2041772" y="113965"/>
                </a:lnTo>
                <a:lnTo>
                  <a:pt x="2046843" y="112064"/>
                </a:lnTo>
                <a:lnTo>
                  <a:pt x="2051598" y="110797"/>
                </a:lnTo>
                <a:lnTo>
                  <a:pt x="2056670" y="109213"/>
                </a:lnTo>
                <a:lnTo>
                  <a:pt x="2061425" y="108263"/>
                </a:lnTo>
                <a:lnTo>
                  <a:pt x="2066497" y="107313"/>
                </a:lnTo>
                <a:lnTo>
                  <a:pt x="2071569" y="106679"/>
                </a:lnTo>
                <a:lnTo>
                  <a:pt x="2076641" y="106363"/>
                </a:lnTo>
                <a:close/>
                <a:moveTo>
                  <a:pt x="2213628" y="19050"/>
                </a:moveTo>
                <a:lnTo>
                  <a:pt x="2219371" y="19369"/>
                </a:lnTo>
                <a:lnTo>
                  <a:pt x="2225751" y="20007"/>
                </a:lnTo>
                <a:lnTo>
                  <a:pt x="2231493" y="21602"/>
                </a:lnTo>
                <a:lnTo>
                  <a:pt x="2237236" y="23516"/>
                </a:lnTo>
                <a:lnTo>
                  <a:pt x="2242978" y="26387"/>
                </a:lnTo>
                <a:lnTo>
                  <a:pt x="2248401" y="29258"/>
                </a:lnTo>
                <a:lnTo>
                  <a:pt x="2253506" y="33087"/>
                </a:lnTo>
                <a:lnTo>
                  <a:pt x="2258291" y="37234"/>
                </a:lnTo>
                <a:lnTo>
                  <a:pt x="2262757" y="42019"/>
                </a:lnTo>
                <a:lnTo>
                  <a:pt x="2266266" y="47123"/>
                </a:lnTo>
                <a:lnTo>
                  <a:pt x="2269457" y="52547"/>
                </a:lnTo>
                <a:lnTo>
                  <a:pt x="2272009" y="58608"/>
                </a:lnTo>
                <a:lnTo>
                  <a:pt x="2273923" y="64350"/>
                </a:lnTo>
                <a:lnTo>
                  <a:pt x="2275518" y="70412"/>
                </a:lnTo>
                <a:lnTo>
                  <a:pt x="2276475" y="76154"/>
                </a:lnTo>
                <a:lnTo>
                  <a:pt x="2276475" y="82216"/>
                </a:lnTo>
                <a:lnTo>
                  <a:pt x="2276475" y="88277"/>
                </a:lnTo>
                <a:lnTo>
                  <a:pt x="2275518" y="94338"/>
                </a:lnTo>
                <a:lnTo>
                  <a:pt x="2273923" y="100400"/>
                </a:lnTo>
                <a:lnTo>
                  <a:pt x="2272009" y="106142"/>
                </a:lnTo>
                <a:lnTo>
                  <a:pt x="2269457" y="111565"/>
                </a:lnTo>
                <a:lnTo>
                  <a:pt x="2266266" y="117308"/>
                </a:lnTo>
                <a:lnTo>
                  <a:pt x="2262757" y="122412"/>
                </a:lnTo>
                <a:lnTo>
                  <a:pt x="2258291" y="126878"/>
                </a:lnTo>
                <a:lnTo>
                  <a:pt x="2241064" y="144105"/>
                </a:lnTo>
                <a:lnTo>
                  <a:pt x="2236598" y="148253"/>
                </a:lnTo>
                <a:lnTo>
                  <a:pt x="2232769" y="150805"/>
                </a:lnTo>
                <a:lnTo>
                  <a:pt x="2230855" y="151443"/>
                </a:lnTo>
                <a:lnTo>
                  <a:pt x="2228941" y="152400"/>
                </a:lnTo>
                <a:lnTo>
                  <a:pt x="2227346" y="152400"/>
                </a:lnTo>
                <a:lnTo>
                  <a:pt x="2225751" y="152400"/>
                </a:lnTo>
                <a:lnTo>
                  <a:pt x="2224156" y="152081"/>
                </a:lnTo>
                <a:lnTo>
                  <a:pt x="2222880" y="151443"/>
                </a:lnTo>
                <a:lnTo>
                  <a:pt x="2220009" y="149848"/>
                </a:lnTo>
                <a:lnTo>
                  <a:pt x="2217456" y="147295"/>
                </a:lnTo>
                <a:lnTo>
                  <a:pt x="2214904" y="143786"/>
                </a:lnTo>
                <a:lnTo>
                  <a:pt x="2212352" y="140277"/>
                </a:lnTo>
                <a:lnTo>
                  <a:pt x="2209800" y="135811"/>
                </a:lnTo>
                <a:lnTo>
                  <a:pt x="2204058" y="126240"/>
                </a:lnTo>
                <a:lnTo>
                  <a:pt x="2201186" y="121455"/>
                </a:lnTo>
                <a:lnTo>
                  <a:pt x="2197358" y="116351"/>
                </a:lnTo>
                <a:lnTo>
                  <a:pt x="2193530" y="111246"/>
                </a:lnTo>
                <a:lnTo>
                  <a:pt x="2189064" y="106461"/>
                </a:lnTo>
                <a:lnTo>
                  <a:pt x="2184278" y="101995"/>
                </a:lnTo>
                <a:lnTo>
                  <a:pt x="2179493" y="98167"/>
                </a:lnTo>
                <a:lnTo>
                  <a:pt x="2174389" y="94657"/>
                </a:lnTo>
                <a:lnTo>
                  <a:pt x="2169285" y="91467"/>
                </a:lnTo>
                <a:lnTo>
                  <a:pt x="2159714" y="85725"/>
                </a:lnTo>
                <a:lnTo>
                  <a:pt x="2155248" y="83173"/>
                </a:lnTo>
                <a:lnTo>
                  <a:pt x="2151739" y="80620"/>
                </a:lnTo>
                <a:lnTo>
                  <a:pt x="2148229" y="78068"/>
                </a:lnTo>
                <a:lnTo>
                  <a:pt x="2145677" y="75516"/>
                </a:lnTo>
                <a:lnTo>
                  <a:pt x="2144082" y="72964"/>
                </a:lnTo>
                <a:lnTo>
                  <a:pt x="2143763" y="71369"/>
                </a:lnTo>
                <a:lnTo>
                  <a:pt x="2143125" y="69774"/>
                </a:lnTo>
                <a:lnTo>
                  <a:pt x="2143125" y="68179"/>
                </a:lnTo>
                <a:lnTo>
                  <a:pt x="2143763" y="66584"/>
                </a:lnTo>
                <a:lnTo>
                  <a:pt x="2144082" y="64669"/>
                </a:lnTo>
                <a:lnTo>
                  <a:pt x="2144720" y="63074"/>
                </a:lnTo>
                <a:lnTo>
                  <a:pt x="2147591" y="59246"/>
                </a:lnTo>
                <a:lnTo>
                  <a:pt x="2151419" y="54780"/>
                </a:lnTo>
                <a:lnTo>
                  <a:pt x="2168647" y="37234"/>
                </a:lnTo>
                <a:lnTo>
                  <a:pt x="2173751" y="33087"/>
                </a:lnTo>
                <a:lnTo>
                  <a:pt x="2178855" y="29258"/>
                </a:lnTo>
                <a:lnTo>
                  <a:pt x="2183959" y="26387"/>
                </a:lnTo>
                <a:lnTo>
                  <a:pt x="2189702" y="23516"/>
                </a:lnTo>
                <a:lnTo>
                  <a:pt x="2195125" y="21602"/>
                </a:lnTo>
                <a:lnTo>
                  <a:pt x="2201506" y="20007"/>
                </a:lnTo>
                <a:lnTo>
                  <a:pt x="2207248" y="19369"/>
                </a:lnTo>
                <a:lnTo>
                  <a:pt x="2213628" y="19050"/>
                </a:lnTo>
                <a:close/>
                <a:moveTo>
                  <a:pt x="1985550" y="0"/>
                </a:moveTo>
                <a:lnTo>
                  <a:pt x="1989686" y="0"/>
                </a:lnTo>
                <a:lnTo>
                  <a:pt x="1993822" y="0"/>
                </a:lnTo>
                <a:lnTo>
                  <a:pt x="1997640" y="634"/>
                </a:lnTo>
                <a:lnTo>
                  <a:pt x="2001776" y="1903"/>
                </a:lnTo>
                <a:lnTo>
                  <a:pt x="2005594" y="2855"/>
                </a:lnTo>
                <a:lnTo>
                  <a:pt x="2009411" y="4759"/>
                </a:lnTo>
                <a:lnTo>
                  <a:pt x="2012911" y="6980"/>
                </a:lnTo>
                <a:lnTo>
                  <a:pt x="2016411" y="9518"/>
                </a:lnTo>
                <a:lnTo>
                  <a:pt x="2019592" y="12374"/>
                </a:lnTo>
                <a:lnTo>
                  <a:pt x="2022456" y="15229"/>
                </a:lnTo>
                <a:lnTo>
                  <a:pt x="2025001" y="19037"/>
                </a:lnTo>
                <a:lnTo>
                  <a:pt x="2026910" y="22210"/>
                </a:lnTo>
                <a:lnTo>
                  <a:pt x="2028819" y="26334"/>
                </a:lnTo>
                <a:lnTo>
                  <a:pt x="2030091" y="29824"/>
                </a:lnTo>
                <a:lnTo>
                  <a:pt x="2031364" y="33949"/>
                </a:lnTo>
                <a:lnTo>
                  <a:pt x="2031682" y="37757"/>
                </a:lnTo>
                <a:lnTo>
                  <a:pt x="2032000" y="41881"/>
                </a:lnTo>
                <a:lnTo>
                  <a:pt x="2031682" y="46006"/>
                </a:lnTo>
                <a:lnTo>
                  <a:pt x="2031046" y="49813"/>
                </a:lnTo>
                <a:lnTo>
                  <a:pt x="2030091" y="53938"/>
                </a:lnTo>
                <a:lnTo>
                  <a:pt x="2028819" y="57745"/>
                </a:lnTo>
                <a:lnTo>
                  <a:pt x="2026910" y="61553"/>
                </a:lnTo>
                <a:lnTo>
                  <a:pt x="2025001" y="65043"/>
                </a:lnTo>
                <a:lnTo>
                  <a:pt x="2022456" y="68533"/>
                </a:lnTo>
                <a:lnTo>
                  <a:pt x="2019592" y="71706"/>
                </a:lnTo>
                <a:lnTo>
                  <a:pt x="1637177" y="453081"/>
                </a:lnTo>
                <a:lnTo>
                  <a:pt x="1633995" y="455937"/>
                </a:lnTo>
                <a:lnTo>
                  <a:pt x="1630814" y="458158"/>
                </a:lnTo>
                <a:lnTo>
                  <a:pt x="1626996" y="460379"/>
                </a:lnTo>
                <a:lnTo>
                  <a:pt x="1623496" y="462283"/>
                </a:lnTo>
                <a:lnTo>
                  <a:pt x="1619360" y="463552"/>
                </a:lnTo>
                <a:lnTo>
                  <a:pt x="1615224" y="464186"/>
                </a:lnTo>
                <a:lnTo>
                  <a:pt x="1611407" y="465138"/>
                </a:lnTo>
                <a:lnTo>
                  <a:pt x="1607271" y="465138"/>
                </a:lnTo>
                <a:lnTo>
                  <a:pt x="1603135" y="465138"/>
                </a:lnTo>
                <a:lnTo>
                  <a:pt x="1599317" y="464186"/>
                </a:lnTo>
                <a:lnTo>
                  <a:pt x="1595181" y="463552"/>
                </a:lnTo>
                <a:lnTo>
                  <a:pt x="1591681" y="462283"/>
                </a:lnTo>
                <a:lnTo>
                  <a:pt x="1587864" y="460379"/>
                </a:lnTo>
                <a:lnTo>
                  <a:pt x="1584364" y="458158"/>
                </a:lnTo>
                <a:lnTo>
                  <a:pt x="1580864" y="455937"/>
                </a:lnTo>
                <a:lnTo>
                  <a:pt x="1577683" y="453081"/>
                </a:lnTo>
                <a:lnTo>
                  <a:pt x="1574819" y="449591"/>
                </a:lnTo>
                <a:lnTo>
                  <a:pt x="1572274" y="446418"/>
                </a:lnTo>
                <a:lnTo>
                  <a:pt x="1570047" y="442928"/>
                </a:lnTo>
                <a:lnTo>
                  <a:pt x="1568138" y="439121"/>
                </a:lnTo>
                <a:lnTo>
                  <a:pt x="1567184" y="435314"/>
                </a:lnTo>
                <a:lnTo>
                  <a:pt x="1565911" y="431189"/>
                </a:lnTo>
                <a:lnTo>
                  <a:pt x="1565275" y="427381"/>
                </a:lnTo>
                <a:lnTo>
                  <a:pt x="1565275" y="423257"/>
                </a:lnTo>
                <a:lnTo>
                  <a:pt x="1565275" y="419132"/>
                </a:lnTo>
                <a:lnTo>
                  <a:pt x="1565911" y="415007"/>
                </a:lnTo>
                <a:lnTo>
                  <a:pt x="1567184" y="411517"/>
                </a:lnTo>
                <a:lnTo>
                  <a:pt x="1568138" y="407393"/>
                </a:lnTo>
                <a:lnTo>
                  <a:pt x="1570047" y="403902"/>
                </a:lnTo>
                <a:lnTo>
                  <a:pt x="1572274" y="400095"/>
                </a:lnTo>
                <a:lnTo>
                  <a:pt x="1574819" y="396922"/>
                </a:lnTo>
                <a:lnTo>
                  <a:pt x="1577683" y="393749"/>
                </a:lnTo>
                <a:lnTo>
                  <a:pt x="1960098" y="12374"/>
                </a:lnTo>
                <a:lnTo>
                  <a:pt x="1962962" y="9518"/>
                </a:lnTo>
                <a:lnTo>
                  <a:pt x="1966779" y="6980"/>
                </a:lnTo>
                <a:lnTo>
                  <a:pt x="1970279" y="4759"/>
                </a:lnTo>
                <a:lnTo>
                  <a:pt x="1974097" y="2855"/>
                </a:lnTo>
                <a:lnTo>
                  <a:pt x="1977596" y="1903"/>
                </a:lnTo>
                <a:lnTo>
                  <a:pt x="1981732" y="634"/>
                </a:lnTo>
                <a:lnTo>
                  <a:pt x="198555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954213" y="1968110"/>
            <a:ext cx="5070987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研究背景与意义</a:t>
            </a:r>
            <a:endParaRPr lang="en-US" altLang="zh-CN" sz="2400" b="1" dirty="0" smtClean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计算卸载的智能决策策略</a:t>
            </a:r>
            <a:endParaRPr lang="en-US" altLang="zh-CN" sz="2400" b="1" dirty="0" smtClean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系统设计与实现</a:t>
            </a:r>
            <a:endParaRPr lang="en-US" altLang="zh-CN" sz="2400" b="1" dirty="0" smtClean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系统测试与结果</a:t>
            </a:r>
            <a:endParaRPr lang="en-US" altLang="zh-CN" sz="2400" b="1" dirty="0" smtClean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结论与展望</a:t>
            </a:r>
            <a:endParaRPr lang="en-US" altLang="zh-CN" sz="24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grpSp>
        <p:nvGrpSpPr>
          <p:cNvPr id="13" name="组合 12"/>
          <p:cNvGrpSpPr>
            <a:grpSpLocks noChangeAspect="1"/>
          </p:cNvGrpSpPr>
          <p:nvPr/>
        </p:nvGrpSpPr>
        <p:grpSpPr>
          <a:xfrm>
            <a:off x="2276221" y="3860936"/>
            <a:ext cx="1260000" cy="1260000"/>
            <a:chOff x="1174779" y="3359349"/>
            <a:chExt cx="1800000" cy="1800001"/>
          </a:xfrm>
        </p:grpSpPr>
        <p:grpSp>
          <p:nvGrpSpPr>
            <p:cNvPr id="14" name="组合 13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16" name="椭圆 15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5" name="椭圆 14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5D9FC1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" name="组合 17"/>
          <p:cNvGrpSpPr>
            <a:grpSpLocks noChangeAspect="1"/>
          </p:cNvGrpSpPr>
          <p:nvPr/>
        </p:nvGrpSpPr>
        <p:grpSpPr>
          <a:xfrm>
            <a:off x="2683600" y="2570378"/>
            <a:ext cx="576000" cy="576000"/>
            <a:chOff x="1174779" y="3359349"/>
            <a:chExt cx="1800000" cy="1800001"/>
          </a:xfrm>
        </p:grpSpPr>
        <p:grpSp>
          <p:nvGrpSpPr>
            <p:cNvPr id="19" name="组合 18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21" name="椭圆 20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椭圆 21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0" name="椭圆 19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183A6A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1046591" y="2718418"/>
            <a:ext cx="1980000" cy="1980000"/>
            <a:chOff x="6250980" y="3660482"/>
            <a:chExt cx="1800000" cy="1800001"/>
          </a:xfrm>
        </p:grpSpPr>
        <p:sp>
          <p:nvSpPr>
            <p:cNvPr id="24" name="椭圆 23"/>
            <p:cNvSpPr/>
            <p:nvPr/>
          </p:nvSpPr>
          <p:spPr>
            <a:xfrm>
              <a:off x="6250980" y="3660482"/>
              <a:ext cx="1800000" cy="1800000"/>
            </a:xfrm>
            <a:prstGeom prst="ellipse">
              <a:avLst/>
            </a:prstGeom>
            <a:gradFill flip="none" rotWithShape="1">
              <a:gsLst>
                <a:gs pos="0">
                  <a:srgbClr val="E8E7E9"/>
                </a:gs>
                <a:gs pos="100000">
                  <a:schemeClr val="bg1"/>
                </a:gs>
              </a:gsLst>
              <a:lin ang="2700000" scaled="1"/>
              <a:tileRect/>
            </a:gra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椭圆 24"/>
            <p:cNvSpPr/>
            <p:nvPr/>
          </p:nvSpPr>
          <p:spPr>
            <a:xfrm rot="19510690">
              <a:off x="6250980" y="3660483"/>
              <a:ext cx="1800000" cy="1800000"/>
            </a:xfrm>
            <a:prstGeom prst="ellipse">
              <a:avLst/>
            </a:prstGeom>
            <a:noFill/>
            <a:ln>
              <a:gradFill>
                <a:gsLst>
                  <a:gs pos="0">
                    <a:schemeClr val="bg1"/>
                  </a:gs>
                  <a:gs pos="100000">
                    <a:srgbClr val="E7E4E9"/>
                  </a:gs>
                </a:gsLst>
                <a:lin ang="5400000" scaled="1"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6" name="椭圆 25"/>
          <p:cNvSpPr/>
          <p:nvPr/>
        </p:nvSpPr>
        <p:spPr>
          <a:xfrm>
            <a:off x="1190591" y="2862418"/>
            <a:ext cx="1692000" cy="1692000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innerShdw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27" name="组合 26"/>
          <p:cNvGrpSpPr>
            <a:grpSpLocks noChangeAspect="1"/>
          </p:cNvGrpSpPr>
          <p:nvPr/>
        </p:nvGrpSpPr>
        <p:grpSpPr>
          <a:xfrm>
            <a:off x="778122" y="2035413"/>
            <a:ext cx="1044000" cy="1044000"/>
            <a:chOff x="1174779" y="3359349"/>
            <a:chExt cx="1800000" cy="1800001"/>
          </a:xfrm>
        </p:grpSpPr>
        <p:grpSp>
          <p:nvGrpSpPr>
            <p:cNvPr id="28" name="组合 27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30" name="椭圆 29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椭圆 30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9" name="椭圆 28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16B6CC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>
            <a:grpSpLocks noChangeAspect="1"/>
          </p:cNvGrpSpPr>
          <p:nvPr/>
        </p:nvGrpSpPr>
        <p:grpSpPr>
          <a:xfrm>
            <a:off x="375243" y="4151919"/>
            <a:ext cx="648000" cy="648000"/>
            <a:chOff x="1174779" y="3359349"/>
            <a:chExt cx="1800000" cy="1800001"/>
          </a:xfrm>
        </p:grpSpPr>
        <p:grpSp>
          <p:nvGrpSpPr>
            <p:cNvPr id="33" name="组合 32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35" name="椭圆 34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椭圆 35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4" name="椭圆 33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7" name="组合 36"/>
          <p:cNvGrpSpPr>
            <a:grpSpLocks noChangeAspect="1"/>
          </p:cNvGrpSpPr>
          <p:nvPr/>
        </p:nvGrpSpPr>
        <p:grpSpPr>
          <a:xfrm>
            <a:off x="1654083" y="3310817"/>
            <a:ext cx="876025" cy="900000"/>
            <a:chOff x="3976261" y="3892343"/>
            <a:chExt cx="326182" cy="335109"/>
          </a:xfrm>
          <a:solidFill>
            <a:schemeClr val="bg1"/>
          </a:solidFill>
        </p:grpSpPr>
        <p:sp>
          <p:nvSpPr>
            <p:cNvPr id="38" name="六边形 37"/>
            <p:cNvSpPr>
              <a:spLocks/>
            </p:cNvSpPr>
            <p:nvPr/>
          </p:nvSpPr>
          <p:spPr>
            <a:xfrm>
              <a:off x="3976261" y="3892343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六边形 38"/>
            <p:cNvSpPr>
              <a:spLocks/>
            </p:cNvSpPr>
            <p:nvPr/>
          </p:nvSpPr>
          <p:spPr>
            <a:xfrm>
              <a:off x="3976261" y="4005288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六边形 39"/>
            <p:cNvSpPr>
              <a:spLocks/>
            </p:cNvSpPr>
            <p:nvPr/>
          </p:nvSpPr>
          <p:spPr>
            <a:xfrm>
              <a:off x="3976261" y="4120615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六边形 40"/>
            <p:cNvSpPr>
              <a:spLocks/>
            </p:cNvSpPr>
            <p:nvPr/>
          </p:nvSpPr>
          <p:spPr>
            <a:xfrm>
              <a:off x="4078302" y="3945761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六边形 41"/>
            <p:cNvSpPr>
              <a:spLocks/>
            </p:cNvSpPr>
            <p:nvPr/>
          </p:nvSpPr>
          <p:spPr>
            <a:xfrm>
              <a:off x="4078302" y="4060570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六边形 42"/>
            <p:cNvSpPr>
              <a:spLocks/>
            </p:cNvSpPr>
            <p:nvPr/>
          </p:nvSpPr>
          <p:spPr>
            <a:xfrm>
              <a:off x="4180344" y="4003942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61151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67"/>
    </mc:Choice>
    <mc:Fallback xmlns="">
      <p:transition spd="slow" advTm="1767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3116541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系统概要设计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33099" y="14471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723570" y="-151077"/>
            <a:ext cx="707064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2082599"/>
              </p:ext>
            </p:extLst>
          </p:nvPr>
        </p:nvGraphicFramePr>
        <p:xfrm>
          <a:off x="723570" y="1073426"/>
          <a:ext cx="3578848" cy="4619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7" name="Visio" r:id="rId3" imgW="4781633" imgH="6172200" progId="Visio.Drawing.15">
                  <p:embed/>
                </p:oleObj>
              </mc:Choice>
              <mc:Fallback>
                <p:oleObj name="Visio" r:id="rId3" imgW="4781633" imgH="61722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570" y="1073426"/>
                        <a:ext cx="3578848" cy="46197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4309584" y="2514931"/>
            <a:ext cx="800540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8352525"/>
              </p:ext>
            </p:extLst>
          </p:nvPr>
        </p:nvGraphicFramePr>
        <p:xfrm>
          <a:off x="4420898" y="3465442"/>
          <a:ext cx="4548169" cy="22276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8" name="Visio" r:id="rId5" imgW="5762711" imgH="2466839" progId="Visio.Drawing.15">
                  <p:embed/>
                </p:oleObj>
              </mc:Choice>
              <mc:Fallback>
                <p:oleObj name="Visio" r:id="rId5" imgW="5762711" imgH="246683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0898" y="3465442"/>
                        <a:ext cx="4548169" cy="22276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1574751" y="5693134"/>
            <a:ext cx="24887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系统体系结构图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5826719" y="5693134"/>
            <a:ext cx="23567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系统模块结构图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4778734" y="1073426"/>
            <a:ext cx="412672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移动端</a:t>
            </a:r>
            <a:r>
              <a:rPr lang="en-US" altLang="zh-CN" dirty="0" smtClean="0"/>
              <a:t>SDK:</a:t>
            </a:r>
            <a:r>
              <a:rPr lang="zh-CN" altLang="en-US" dirty="0" smtClean="0"/>
              <a:t>嵌入式插件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服务器：集成计算服务与管理服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97682906"/>
      </p:ext>
    </p:extLst>
  </p:cSld>
  <p:clrMapOvr>
    <a:masterClrMapping/>
  </p:clrMapOvr>
  <p:transition advTm="81167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2295803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自动识别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33099" y="14471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990599" y="1247774"/>
            <a:ext cx="117478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343150" y="9507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567872" y="1247774"/>
            <a:ext cx="825227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j-ea"/>
                <a:ea typeface="+mj-ea"/>
              </a:rPr>
              <a:t>移动端</a:t>
            </a:r>
            <a:r>
              <a:rPr lang="en-US" altLang="zh-CN" dirty="0" smtClean="0">
                <a:latin typeface="+mj-ea"/>
                <a:ea typeface="+mj-ea"/>
              </a:rPr>
              <a:t>SDK</a:t>
            </a:r>
            <a:r>
              <a:rPr lang="zh-CN" altLang="en-US" dirty="0" smtClean="0">
                <a:latin typeface="+mj-ea"/>
                <a:ea typeface="+mj-ea"/>
              </a:rPr>
              <a:t>通过</a:t>
            </a:r>
            <a:r>
              <a:rPr lang="en-US" altLang="zh-CN" dirty="0" smtClean="0">
                <a:latin typeface="+mj-ea"/>
                <a:ea typeface="+mj-ea"/>
              </a:rPr>
              <a:t>Java Annotation</a:t>
            </a:r>
            <a:r>
              <a:rPr lang="zh-CN" altLang="en-US" dirty="0" smtClean="0">
                <a:latin typeface="+mj-ea"/>
                <a:ea typeface="+mj-ea"/>
              </a:rPr>
              <a:t>与</a:t>
            </a:r>
            <a:r>
              <a:rPr lang="en-US" altLang="zh-CN" dirty="0" smtClean="0">
                <a:latin typeface="+mj-ea"/>
                <a:ea typeface="+mj-ea"/>
              </a:rPr>
              <a:t>Java</a:t>
            </a:r>
            <a:r>
              <a:rPr lang="zh-CN" altLang="en-US" dirty="0" smtClean="0">
                <a:latin typeface="+mj-ea"/>
                <a:ea typeface="+mj-ea"/>
              </a:rPr>
              <a:t>的反射机制以及</a:t>
            </a:r>
            <a:r>
              <a:rPr lang="en-US" altLang="zh-CN" dirty="0" err="1" smtClean="0">
                <a:latin typeface="+mj-ea"/>
                <a:ea typeface="+mj-ea"/>
              </a:rPr>
              <a:t>AspectJx</a:t>
            </a:r>
            <a:r>
              <a:rPr lang="zh-CN" altLang="en-US" dirty="0" smtClean="0">
                <a:latin typeface="+mj-ea"/>
                <a:ea typeface="+mj-ea"/>
              </a:rPr>
              <a:t>自动识别可卸载的应用程序方法或者函数。</a:t>
            </a:r>
            <a:endParaRPr lang="zh-CN" altLang="en-US" dirty="0">
              <a:latin typeface="+mj-ea"/>
              <a:ea typeface="+mj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3099" y="1894105"/>
            <a:ext cx="4122099" cy="3645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6327263"/>
      </p:ext>
    </p:extLst>
  </p:cSld>
  <p:clrMapOvr>
    <a:masterClrMapping/>
  </p:clrMapOvr>
  <p:transition advTm="20912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2295803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智能分析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33099" y="14471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990599" y="1247774"/>
            <a:ext cx="117478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343150" y="9507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899645" y="1378335"/>
            <a:ext cx="4392208" cy="26161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+mj-ea"/>
                <a:ea typeface="+mj-ea"/>
              </a:rPr>
              <a:t>判断条件</a:t>
            </a:r>
            <a:endParaRPr lang="en-US" altLang="zh-CN" sz="2000" dirty="0">
              <a:latin typeface="+mj-ea"/>
              <a:ea typeface="+mj-ea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>
                <a:latin typeface="+mj-ea"/>
                <a:ea typeface="+mj-ea"/>
              </a:rPr>
              <a:t>设备配置</a:t>
            </a:r>
            <a:endParaRPr lang="en-US" altLang="zh-CN" dirty="0" smtClean="0">
              <a:latin typeface="+mj-ea"/>
              <a:ea typeface="+mj-ea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>
                <a:latin typeface="+mj-ea"/>
                <a:ea typeface="+mj-ea"/>
              </a:rPr>
              <a:t>内存状态</a:t>
            </a:r>
            <a:endParaRPr lang="en-US" altLang="zh-CN" dirty="0" smtClean="0">
              <a:latin typeface="+mj-ea"/>
              <a:ea typeface="+mj-ea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>
                <a:latin typeface="+mj-ea"/>
                <a:ea typeface="+mj-ea"/>
              </a:rPr>
              <a:t>网络状态</a:t>
            </a:r>
            <a:endParaRPr lang="en-US" altLang="zh-CN" dirty="0" smtClean="0">
              <a:latin typeface="+mj-ea"/>
              <a:ea typeface="+mj-ea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>
                <a:latin typeface="+mj-ea"/>
                <a:ea typeface="+mj-ea"/>
              </a:rPr>
              <a:t>全局能耗</a:t>
            </a:r>
            <a:endParaRPr lang="en-US" altLang="zh-CN" dirty="0" smtClean="0">
              <a:latin typeface="+mj-ea"/>
              <a:ea typeface="+mj-ea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>
                <a:latin typeface="+mj-ea"/>
                <a:ea typeface="+mj-ea"/>
              </a:rPr>
              <a:t>执行时间</a:t>
            </a:r>
            <a:endParaRPr lang="en-US" altLang="zh-CN" dirty="0" smtClean="0">
              <a:latin typeface="+mj-ea"/>
              <a:ea typeface="+mj-ea"/>
            </a:endParaRPr>
          </a:p>
          <a:p>
            <a:endParaRPr lang="en-US" altLang="zh-CN" dirty="0" smtClean="0">
              <a:latin typeface="+mj-ea"/>
              <a:ea typeface="+mj-ea"/>
            </a:endParaRPr>
          </a:p>
          <a:p>
            <a:r>
              <a:rPr lang="zh-CN" altLang="en-US" dirty="0">
                <a:latin typeface="+mj-ea"/>
                <a:ea typeface="+mj-ea"/>
              </a:rPr>
              <a:t>本</a:t>
            </a:r>
            <a:r>
              <a:rPr lang="zh-CN" altLang="en-US" dirty="0" smtClean="0">
                <a:latin typeface="+mj-ea"/>
                <a:ea typeface="+mj-ea"/>
              </a:rPr>
              <a:t>次执行的时间与能耗</a:t>
            </a:r>
            <a:endParaRPr lang="en-US" altLang="zh-CN" dirty="0" smtClean="0">
              <a:latin typeface="+mj-ea"/>
              <a:ea typeface="+mj-ea"/>
            </a:endParaRPr>
          </a:p>
          <a:p>
            <a:r>
              <a:rPr lang="en-US" altLang="zh-CN" dirty="0" smtClean="0">
                <a:latin typeface="+mj-ea"/>
                <a:ea typeface="+mj-ea"/>
              </a:rPr>
              <a:t>	  </a:t>
            </a:r>
            <a:r>
              <a:rPr lang="zh-CN" altLang="en-US" dirty="0" smtClean="0">
                <a:latin typeface="+mj-ea"/>
                <a:ea typeface="+mj-ea"/>
              </a:rPr>
              <a:t>神经网络预测</a:t>
            </a:r>
            <a:endParaRPr lang="zh-CN" altLang="en-US" dirty="0">
              <a:latin typeface="+mj-ea"/>
              <a:ea typeface="+mj-ea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975483"/>
              </p:ext>
            </p:extLst>
          </p:nvPr>
        </p:nvGraphicFramePr>
        <p:xfrm>
          <a:off x="4331476" y="1247774"/>
          <a:ext cx="4103000" cy="5342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9" name="Visio" r:id="rId3" imgW="4371965" imgH="6191386" progId="Visio.Drawing.15">
                  <p:embed/>
                </p:oleObj>
              </mc:Choice>
              <mc:Fallback>
                <p:oleObj name="Visio" r:id="rId3" imgW="4371965" imgH="619138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1476" y="1247774"/>
                        <a:ext cx="4103000" cy="53429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右箭头 8"/>
          <p:cNvSpPr/>
          <p:nvPr/>
        </p:nvSpPr>
        <p:spPr>
          <a:xfrm>
            <a:off x="990599" y="3778981"/>
            <a:ext cx="995320" cy="140255"/>
          </a:xfrm>
          <a:prstGeom prst="rightArrow">
            <a:avLst/>
          </a:prstGeom>
          <a:solidFill>
            <a:srgbClr val="4269BD"/>
          </a:solidFill>
          <a:ln>
            <a:solidFill>
              <a:srgbClr val="1557A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4269B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7924215"/>
      </p:ext>
    </p:extLst>
  </p:cSld>
  <p:clrMapOvr>
    <a:masterClrMapping/>
  </p:clrMapOvr>
  <p:transition advTm="9639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2295803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状态转移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33099" y="14471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990599" y="1247774"/>
            <a:ext cx="117478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663547" y="1293493"/>
            <a:ext cx="4563908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b="1" dirty="0" smtClean="0"/>
              <a:t>饥饿传递</a:t>
            </a:r>
            <a:r>
              <a:rPr lang="en-US" altLang="zh-CN" sz="2000" b="1" dirty="0"/>
              <a:t>(Eager Transmission</a:t>
            </a:r>
            <a:r>
              <a:rPr lang="zh-CN" altLang="zh-CN" sz="2000" b="1" dirty="0"/>
              <a:t>，</a:t>
            </a:r>
            <a:r>
              <a:rPr lang="en-US" altLang="zh-CN" sz="2000" b="1" dirty="0"/>
              <a:t>ET</a:t>
            </a:r>
            <a:r>
              <a:rPr lang="en-US" altLang="zh-CN" sz="2000" b="1" dirty="0" smtClean="0"/>
              <a:t>)</a:t>
            </a:r>
          </a:p>
          <a:p>
            <a:pPr>
              <a:spcBef>
                <a:spcPts val="600"/>
              </a:spcBef>
            </a:pPr>
            <a:r>
              <a:rPr lang="en-US" altLang="zh-CN" dirty="0"/>
              <a:t> </a:t>
            </a:r>
            <a:r>
              <a:rPr lang="en-US" altLang="zh-CN" dirty="0" smtClean="0"/>
              <a:t>  </a:t>
            </a:r>
            <a:r>
              <a:rPr lang="zh-CN" altLang="en-US" dirty="0" smtClean="0"/>
              <a:t>适用于传输量很小的场景</a:t>
            </a:r>
            <a:endParaRPr lang="en-US" altLang="zh-CN" dirty="0" smtClean="0"/>
          </a:p>
        </p:txBody>
      </p:sp>
      <p:sp>
        <p:nvSpPr>
          <p:cNvPr id="9" name="文本框 8"/>
          <p:cNvSpPr txBox="1"/>
          <p:nvPr/>
        </p:nvSpPr>
        <p:spPr>
          <a:xfrm>
            <a:off x="663546" y="2170412"/>
            <a:ext cx="4563908" cy="10310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2000" b="1" dirty="0"/>
              <a:t>懒惰传递</a:t>
            </a:r>
            <a:r>
              <a:rPr lang="en-US" altLang="zh-CN" sz="2000" b="1" dirty="0" smtClean="0"/>
              <a:t>(</a:t>
            </a:r>
            <a:r>
              <a:rPr lang="en-US" altLang="zh-CN" sz="2000" b="1" dirty="0"/>
              <a:t>Lazy Transmission</a:t>
            </a:r>
            <a:r>
              <a:rPr lang="zh-CN" altLang="zh-CN" sz="2000" b="1" dirty="0"/>
              <a:t>，</a:t>
            </a:r>
            <a:r>
              <a:rPr lang="en-US" altLang="zh-CN" sz="2000" b="1" dirty="0"/>
              <a:t>LT</a:t>
            </a:r>
            <a:r>
              <a:rPr lang="en-US" altLang="zh-CN" sz="2000" b="1" dirty="0" smtClean="0"/>
              <a:t>)</a:t>
            </a:r>
          </a:p>
          <a:p>
            <a:pPr>
              <a:spcBef>
                <a:spcPts val="600"/>
              </a:spcBef>
            </a:pPr>
            <a:r>
              <a:rPr lang="zh-CN" altLang="en-US" dirty="0" smtClean="0"/>
              <a:t>   适用于堆中所需对象较少时的场景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663546" y="3108480"/>
            <a:ext cx="5000879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2000" b="1" dirty="0"/>
              <a:t>甬道传递</a:t>
            </a:r>
            <a:r>
              <a:rPr lang="en-US" altLang="zh-CN" sz="2000" b="1" dirty="0" smtClean="0"/>
              <a:t>(Pipelined </a:t>
            </a:r>
            <a:r>
              <a:rPr lang="en-US" altLang="zh-CN" sz="2000" b="1" dirty="0"/>
              <a:t>Transmission</a:t>
            </a:r>
            <a:r>
              <a:rPr lang="zh-CN" altLang="zh-CN" sz="2000" b="1" dirty="0"/>
              <a:t>，</a:t>
            </a:r>
            <a:r>
              <a:rPr lang="en-US" altLang="zh-CN" sz="2000" b="1" dirty="0"/>
              <a:t>PT</a:t>
            </a:r>
            <a:r>
              <a:rPr lang="en-US" altLang="zh-CN" sz="2000" b="1" dirty="0" smtClean="0"/>
              <a:t>)</a:t>
            </a:r>
          </a:p>
          <a:p>
            <a:pPr>
              <a:spcBef>
                <a:spcPts val="600"/>
              </a:spcBef>
            </a:pPr>
            <a:r>
              <a:rPr lang="zh-CN" altLang="en-US" dirty="0" smtClean="0"/>
              <a:t>   适用于堆中媒体对象比较多时的场景</a:t>
            </a:r>
            <a:endParaRPr lang="zh-CN" alt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205423" y="1636280"/>
            <a:ext cx="7715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5227454" y="950706"/>
            <a:ext cx="5669506" cy="47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5054687" y="-205136"/>
            <a:ext cx="78125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1867099"/>
      </p:ext>
    </p:extLst>
  </p:cSld>
  <p:clrMapOvr>
    <a:masterClrMapping/>
  </p:clrMapOvr>
  <p:transition advTm="1178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2295803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状态转移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33099" y="14471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990599" y="1247774"/>
            <a:ext cx="117478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663547" y="1293493"/>
            <a:ext cx="4563908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饥饿传递</a:t>
            </a:r>
            <a:r>
              <a:rPr lang="en-US" altLang="zh-CN" dirty="0"/>
              <a:t>(Eager Transmission</a:t>
            </a:r>
            <a:r>
              <a:rPr lang="zh-CN" altLang="zh-CN" dirty="0"/>
              <a:t>，</a:t>
            </a:r>
            <a:r>
              <a:rPr lang="en-US" altLang="zh-CN" dirty="0"/>
              <a:t>ET</a:t>
            </a:r>
            <a:r>
              <a:rPr lang="en-US" altLang="zh-CN" dirty="0" smtClean="0"/>
              <a:t>)</a:t>
            </a:r>
          </a:p>
          <a:p>
            <a:pPr>
              <a:spcBef>
                <a:spcPts val="600"/>
              </a:spcBef>
            </a:pPr>
            <a:r>
              <a:rPr lang="en-US" altLang="zh-CN" dirty="0"/>
              <a:t> </a:t>
            </a:r>
            <a:r>
              <a:rPr lang="en-US" altLang="zh-CN" dirty="0" smtClean="0"/>
              <a:t>  </a:t>
            </a:r>
            <a:r>
              <a:rPr lang="zh-CN" altLang="en-US" dirty="0" smtClean="0"/>
              <a:t>适用于传输</a:t>
            </a:r>
            <a:r>
              <a:rPr lang="zh-CN" altLang="en-US" dirty="0" smtClean="0"/>
              <a:t>量较小</a:t>
            </a:r>
            <a:r>
              <a:rPr lang="zh-CN" altLang="en-US" dirty="0" smtClean="0"/>
              <a:t>的场景</a:t>
            </a:r>
            <a:endParaRPr lang="en-US" altLang="zh-CN" dirty="0" smtClean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205423" y="1636280"/>
            <a:ext cx="7715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5227454" y="950706"/>
            <a:ext cx="5669506" cy="47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5054687" y="-205136"/>
            <a:ext cx="78125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1"/>
          <p:cNvSpPr>
            <a:spLocks noChangeArrowheads="1"/>
          </p:cNvSpPr>
          <p:nvPr/>
        </p:nvSpPr>
        <p:spPr bwMode="auto">
          <a:xfrm>
            <a:off x="1330830" y="406155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4175013"/>
              </p:ext>
            </p:extLst>
          </p:nvPr>
        </p:nvGraphicFramePr>
        <p:xfrm>
          <a:off x="990599" y="2359999"/>
          <a:ext cx="6084931" cy="2351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4" name="Visio" r:id="rId3" imgW="4095858" imgH="1581014" progId="Visio.Drawing.15">
                  <p:embed/>
                </p:oleObj>
              </mc:Choice>
              <mc:Fallback>
                <p:oleObj name="Visio" r:id="rId3" imgW="4095858" imgH="1581014" progId="Visio.Drawing.15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599" y="2359999"/>
                        <a:ext cx="6084931" cy="23519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4279644"/>
      </p:ext>
    </p:extLst>
  </p:cSld>
  <p:clrMapOvr>
    <a:masterClrMapping/>
  </p:clrMapOvr>
  <p:transition advTm="5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2295803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状态转移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33099" y="14471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990599" y="1247774"/>
            <a:ext cx="117478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663546" y="1293493"/>
            <a:ext cx="4563908" cy="10310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2000" b="1" dirty="0"/>
              <a:t>懒惰传递</a:t>
            </a:r>
            <a:r>
              <a:rPr lang="en-US" altLang="zh-CN" sz="2000" b="1" dirty="0" smtClean="0"/>
              <a:t>(</a:t>
            </a:r>
            <a:r>
              <a:rPr lang="en-US" altLang="zh-CN" sz="2000" b="1" dirty="0"/>
              <a:t>Lazy Transmission</a:t>
            </a:r>
            <a:r>
              <a:rPr lang="zh-CN" altLang="zh-CN" sz="2000" b="1" dirty="0"/>
              <a:t>，</a:t>
            </a:r>
            <a:r>
              <a:rPr lang="en-US" altLang="zh-CN" sz="2000" b="1" dirty="0"/>
              <a:t>LT</a:t>
            </a:r>
            <a:r>
              <a:rPr lang="en-US" altLang="zh-CN" sz="2000" b="1" dirty="0" smtClean="0"/>
              <a:t>)</a:t>
            </a:r>
          </a:p>
          <a:p>
            <a:pPr>
              <a:spcBef>
                <a:spcPts val="600"/>
              </a:spcBef>
            </a:pPr>
            <a:r>
              <a:rPr lang="zh-CN" altLang="en-US" dirty="0" smtClean="0"/>
              <a:t>   适用于堆中所需对象较少时的场景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205423" y="1636280"/>
            <a:ext cx="7715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5227454" y="950706"/>
            <a:ext cx="5669506" cy="47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5054687" y="-205136"/>
            <a:ext cx="78125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30"/>
          <p:cNvSpPr>
            <a:spLocks noChangeArrowheads="1"/>
          </p:cNvSpPr>
          <p:nvPr/>
        </p:nvSpPr>
        <p:spPr bwMode="auto">
          <a:xfrm>
            <a:off x="663545" y="2405608"/>
            <a:ext cx="100661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194949"/>
              </p:ext>
            </p:extLst>
          </p:nvPr>
        </p:nvGraphicFramePr>
        <p:xfrm>
          <a:off x="990600" y="2447717"/>
          <a:ext cx="6576528" cy="2047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" name="Visio" r:id="rId3" imgW="5286468" imgH="1647961" progId="Visio.Drawing.15">
                  <p:embed/>
                </p:oleObj>
              </mc:Choice>
              <mc:Fallback>
                <p:oleObj name="Visio" r:id="rId3" imgW="5286468" imgH="1647961" progId="Visio.Drawing.15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447717"/>
                        <a:ext cx="6576528" cy="20473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7036986"/>
      </p:ext>
    </p:extLst>
  </p:cSld>
  <p:clrMapOvr>
    <a:masterClrMapping/>
  </p:clrMapOvr>
  <p:transition advTm="6145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2295803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状态转移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33099" y="14471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990599" y="1247774"/>
            <a:ext cx="117478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706773" y="1244112"/>
            <a:ext cx="4766209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b="1" dirty="0"/>
              <a:t>甬道传递</a:t>
            </a:r>
            <a:r>
              <a:rPr lang="en-US" altLang="zh-CN" b="1" dirty="0" smtClean="0"/>
              <a:t>(Pipelined </a:t>
            </a:r>
            <a:r>
              <a:rPr lang="en-US" altLang="zh-CN" b="1" dirty="0"/>
              <a:t>Transmission</a:t>
            </a:r>
            <a:r>
              <a:rPr lang="zh-CN" altLang="zh-CN" b="1" dirty="0"/>
              <a:t>，</a:t>
            </a:r>
            <a:r>
              <a:rPr lang="en-US" altLang="zh-CN" b="1" dirty="0"/>
              <a:t>PT</a:t>
            </a:r>
            <a:r>
              <a:rPr lang="en-US" altLang="zh-CN" b="1" dirty="0" smtClean="0"/>
              <a:t>)</a:t>
            </a:r>
          </a:p>
          <a:p>
            <a:pPr>
              <a:spcBef>
                <a:spcPts val="600"/>
              </a:spcBef>
            </a:pPr>
            <a:r>
              <a:rPr lang="zh-CN" altLang="en-US" dirty="0" smtClean="0"/>
              <a:t>   适用于堆中媒体对象比较多时的场景</a:t>
            </a:r>
            <a:endParaRPr lang="zh-CN" alt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205423" y="1636280"/>
            <a:ext cx="7715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5227454" y="950706"/>
            <a:ext cx="5669506" cy="47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5054687" y="-205136"/>
            <a:ext cx="78125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30"/>
          <p:cNvSpPr>
            <a:spLocks noChangeArrowheads="1"/>
          </p:cNvSpPr>
          <p:nvPr/>
        </p:nvSpPr>
        <p:spPr bwMode="auto">
          <a:xfrm>
            <a:off x="990599" y="2213080"/>
            <a:ext cx="110694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7514490"/>
              </p:ext>
            </p:extLst>
          </p:nvPr>
        </p:nvGraphicFramePr>
        <p:xfrm>
          <a:off x="990599" y="2213081"/>
          <a:ext cx="5746103" cy="3228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1" name="Visio" r:id="rId3" imgW="4743648" imgH="2666864" progId="Visio.Drawing.15">
                  <p:embed/>
                </p:oleObj>
              </mc:Choice>
              <mc:Fallback>
                <p:oleObj name="Visio" r:id="rId3" imgW="4743648" imgH="2666864" progId="Visio.Drawing.15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599" y="2213081"/>
                        <a:ext cx="5746103" cy="32285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613312"/>
      </p:ext>
    </p:extLst>
  </p:cSld>
  <p:clrMapOvr>
    <a:masterClrMapping/>
  </p:clrMapOvr>
  <p:transition advTm="891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2706172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计算的扩展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33099" y="14471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990599" y="1247774"/>
            <a:ext cx="117478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205423" y="1636280"/>
            <a:ext cx="7715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5054687" y="-205136"/>
            <a:ext cx="78125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/>
          <p:cNvSpPr txBox="1">
            <a:spLocks noChangeArrowheads="1"/>
          </p:cNvSpPr>
          <p:nvPr/>
        </p:nvSpPr>
        <p:spPr bwMode="auto">
          <a:xfrm>
            <a:off x="1488079" y="1396228"/>
            <a:ext cx="6826250" cy="1661993"/>
          </a:xfrm>
          <a:prstGeom prst="rect">
            <a:avLst/>
          </a:prstGeom>
          <a:noFill/>
          <a:ln w="25400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拥有一组精度不同的代码，移动设备却无法正常运行高精度方法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云端用高精度代码替代原方法执行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861016" y="1151753"/>
            <a:ext cx="1404754" cy="423862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替换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488079" y="3698705"/>
            <a:ext cx="6826250" cy="1246495"/>
          </a:xfrm>
          <a:prstGeom prst="rect">
            <a:avLst/>
          </a:prstGeom>
          <a:noFill/>
          <a:ln w="25400">
            <a:solidFill>
              <a:srgbClr val="0070C0"/>
            </a:solidFill>
          </a:ln>
        </p:spPr>
        <p:txBody>
          <a:bodyPr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en-US" altLang="zh-CN" sz="1000" noProof="1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       </a:t>
            </a:r>
          </a:p>
          <a:p>
            <a:pPr marL="285750" indent="-285750" fontAlgn="auto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000" noProof="1">
                <a:latin typeface="微软雅黑" pitchFamily="34" charset="-122"/>
                <a:ea typeface="微软雅黑" pitchFamily="34" charset="-122"/>
              </a:rPr>
              <a:t>高</a:t>
            </a:r>
            <a:r>
              <a:rPr lang="zh-CN" altLang="en-US" sz="2000" noProof="1" smtClean="0">
                <a:latin typeface="微软雅黑" pitchFamily="34" charset="-122"/>
                <a:ea typeface="微软雅黑" pitchFamily="34" charset="-122"/>
              </a:rPr>
              <a:t>密集计算会加大服务器的压力</a:t>
            </a:r>
            <a:endParaRPr lang="en-US" altLang="zh-CN" sz="2000" noProof="1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 fontAlgn="auto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000" noProof="1" smtClean="0">
                <a:latin typeface="微软雅黑" pitchFamily="34" charset="-122"/>
                <a:ea typeface="微软雅黑" pitchFamily="34" charset="-122"/>
              </a:rPr>
              <a:t>扩展</a:t>
            </a:r>
            <a:r>
              <a:rPr lang="en-US" altLang="zh-CN" sz="2000" noProof="1" smtClean="0">
                <a:latin typeface="微软雅黑" pitchFamily="34" charset="-122"/>
                <a:ea typeface="微软雅黑" pitchFamily="34" charset="-122"/>
              </a:rPr>
              <a:t>BOINC</a:t>
            </a:r>
            <a:r>
              <a:rPr lang="zh-CN" altLang="en-US" sz="2000" noProof="1" smtClean="0">
                <a:latin typeface="微软雅黑" pitchFamily="34" charset="-122"/>
                <a:ea typeface="微软雅黑" pitchFamily="34" charset="-122"/>
              </a:rPr>
              <a:t>网格计算平台，扩展计算能力</a:t>
            </a:r>
            <a:endParaRPr lang="zh-CN" sz="2000" noProof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861016" y="3452643"/>
            <a:ext cx="1404754" cy="425450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格计算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3650103"/>
      </p:ext>
    </p:extLst>
  </p:cSld>
  <p:clrMapOvr>
    <a:masterClrMapping/>
  </p:clrMapOvr>
  <p:transition advTm="365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ldLvl="0" animBg="1"/>
      <p:bldP spid="16" grpId="0" animBg="1"/>
      <p:bldP spid="17" grpId="0" bldLvl="0" animBg="1"/>
      <p:bldP spid="1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等腰三角形 1"/>
          <p:cNvSpPr/>
          <p:nvPr/>
        </p:nvSpPr>
        <p:spPr>
          <a:xfrm rot="10800000">
            <a:off x="1592047" y="120448"/>
            <a:ext cx="5904127" cy="1116000"/>
          </a:xfrm>
          <a:prstGeom prst="triangl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402577" y="306941"/>
            <a:ext cx="2338845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sz="3000" dirty="0">
              <a:solidFill>
                <a:schemeClr val="bg1"/>
              </a:solidFill>
            </a:endParaRPr>
          </a:p>
        </p:txBody>
      </p:sp>
      <p:sp>
        <p:nvSpPr>
          <p:cNvPr id="4" name="任意多边形 3"/>
          <p:cNvSpPr/>
          <p:nvPr/>
        </p:nvSpPr>
        <p:spPr>
          <a:xfrm rot="10800000">
            <a:off x="0" y="1"/>
            <a:ext cx="9144000" cy="1241919"/>
          </a:xfrm>
          <a:custGeom>
            <a:avLst/>
            <a:gdLst>
              <a:gd name="connsiteX0" fmla="*/ 9144000 w 9144000"/>
              <a:gd name="connsiteY0" fmla="*/ 1241919 h 1241919"/>
              <a:gd name="connsiteX1" fmla="*/ 0 w 9144000"/>
              <a:gd name="connsiteY1" fmla="*/ 1241919 h 1241919"/>
              <a:gd name="connsiteX2" fmla="*/ 0 w 9144000"/>
              <a:gd name="connsiteY2" fmla="*/ 1061919 h 1241919"/>
              <a:gd name="connsiteX3" fmla="*/ 1762992 w 9144000"/>
              <a:gd name="connsiteY3" fmla="*/ 1061919 h 1241919"/>
              <a:gd name="connsiteX4" fmla="*/ 4572000 w 9144000"/>
              <a:gd name="connsiteY4" fmla="*/ 0 h 1241919"/>
              <a:gd name="connsiteX5" fmla="*/ 7381007 w 9144000"/>
              <a:gd name="connsiteY5" fmla="*/ 1061919 h 1241919"/>
              <a:gd name="connsiteX6" fmla="*/ 9144000 w 9144000"/>
              <a:gd name="connsiteY6" fmla="*/ 1061919 h 12419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00" h="1241919">
                <a:moveTo>
                  <a:pt x="9144000" y="1241919"/>
                </a:moveTo>
                <a:lnTo>
                  <a:pt x="0" y="1241919"/>
                </a:lnTo>
                <a:lnTo>
                  <a:pt x="0" y="1061919"/>
                </a:lnTo>
                <a:lnTo>
                  <a:pt x="1762992" y="1061919"/>
                </a:lnTo>
                <a:lnTo>
                  <a:pt x="4572000" y="0"/>
                </a:lnTo>
                <a:lnTo>
                  <a:pt x="7381007" y="1061919"/>
                </a:lnTo>
                <a:lnTo>
                  <a:pt x="9144000" y="1061919"/>
                </a:lnTo>
                <a:close/>
              </a:path>
            </a:pathLst>
          </a:custGeom>
          <a:gradFill>
            <a:gsLst>
              <a:gs pos="0">
                <a:schemeClr val="accent5">
                  <a:lumMod val="89000"/>
                </a:schemeClr>
              </a:gs>
              <a:gs pos="23000">
                <a:schemeClr val="accent5">
                  <a:lumMod val="89000"/>
                </a:schemeClr>
              </a:gs>
              <a:gs pos="69000">
                <a:schemeClr val="accent5">
                  <a:lumMod val="75000"/>
                </a:schemeClr>
              </a:gs>
              <a:gs pos="97000">
                <a:schemeClr val="accent5">
                  <a:lumMod val="7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979268" y="105966"/>
            <a:ext cx="1082348" cy="63094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5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500" dirty="0">
              <a:solidFill>
                <a:schemeClr val="bg1"/>
              </a:solidFill>
            </a:endParaRPr>
          </a:p>
        </p:txBody>
      </p:sp>
      <p:sp>
        <p:nvSpPr>
          <p:cNvPr id="10" name="KSO_Shape"/>
          <p:cNvSpPr>
            <a:spLocks/>
          </p:cNvSpPr>
          <p:nvPr/>
        </p:nvSpPr>
        <p:spPr bwMode="auto">
          <a:xfrm>
            <a:off x="485774" y="5147786"/>
            <a:ext cx="1334873" cy="1243722"/>
          </a:xfrm>
          <a:custGeom>
            <a:avLst/>
            <a:gdLst>
              <a:gd name="T0" fmla="*/ 1221908 w 2276475"/>
              <a:gd name="T1" fmla="*/ 1328927 h 1936751"/>
              <a:gd name="T2" fmla="*/ 1196654 w 2276475"/>
              <a:gd name="T3" fmla="*/ 1388292 h 1936751"/>
              <a:gd name="T4" fmla="*/ 691864 w 2276475"/>
              <a:gd name="T5" fmla="*/ 1376845 h 1936751"/>
              <a:gd name="T6" fmla="*/ 695585 w 2276475"/>
              <a:gd name="T7" fmla="*/ 1314285 h 1936751"/>
              <a:gd name="T8" fmla="*/ 1104489 w 2276475"/>
              <a:gd name="T9" fmla="*/ 1115137 h 1936751"/>
              <a:gd name="T10" fmla="*/ 1117497 w 2276475"/>
              <a:gd name="T11" fmla="*/ 1168850 h 1936751"/>
              <a:gd name="T12" fmla="*/ 811396 w 2276475"/>
              <a:gd name="T13" fmla="*/ 1188695 h 1936751"/>
              <a:gd name="T14" fmla="*/ 783254 w 2276475"/>
              <a:gd name="T15" fmla="*/ 1141068 h 1936751"/>
              <a:gd name="T16" fmla="*/ 309026 w 2276475"/>
              <a:gd name="T17" fmla="*/ 898551 h 1936751"/>
              <a:gd name="T18" fmla="*/ 798665 w 2276475"/>
              <a:gd name="T19" fmla="*/ 935449 h 1936751"/>
              <a:gd name="T20" fmla="*/ 759855 w 2276475"/>
              <a:gd name="T21" fmla="*/ 989335 h 1936751"/>
              <a:gd name="T22" fmla="*/ 259317 w 2276475"/>
              <a:gd name="T23" fmla="*/ 967303 h 1936751"/>
              <a:gd name="T24" fmla="*/ 277393 w 2276475"/>
              <a:gd name="T25" fmla="*/ 906514 h 1936751"/>
              <a:gd name="T26" fmla="*/ 1086287 w 2276475"/>
              <a:gd name="T27" fmla="*/ 817903 h 1936751"/>
              <a:gd name="T28" fmla="*/ 1028372 w 2276475"/>
              <a:gd name="T29" fmla="*/ 919230 h 1936751"/>
              <a:gd name="T30" fmla="*/ 999280 w 2276475"/>
              <a:gd name="T31" fmla="*/ 917630 h 1936751"/>
              <a:gd name="T32" fmla="*/ 289574 w 2276475"/>
              <a:gd name="T33" fmla="*/ 706099 h 1936751"/>
              <a:gd name="T34" fmla="*/ 590631 w 2276475"/>
              <a:gd name="T35" fmla="*/ 735033 h 1936751"/>
              <a:gd name="T36" fmla="*/ 567535 w 2276475"/>
              <a:gd name="T37" fmla="*/ 784938 h 1936751"/>
              <a:gd name="T38" fmla="*/ 259309 w 2276475"/>
              <a:gd name="T39" fmla="*/ 770073 h 1936751"/>
              <a:gd name="T40" fmla="*/ 267273 w 2276475"/>
              <a:gd name="T41" fmla="*/ 715124 h 1936751"/>
              <a:gd name="T42" fmla="*/ 836933 w 2276475"/>
              <a:gd name="T43" fmla="*/ 505684 h 1936751"/>
              <a:gd name="T44" fmla="*/ 846494 w 2276475"/>
              <a:gd name="T45" fmla="*/ 574170 h 1936751"/>
              <a:gd name="T46" fmla="*/ 268069 w 2276475"/>
              <a:gd name="T47" fmla="*/ 592752 h 1936751"/>
              <a:gd name="T48" fmla="*/ 238855 w 2276475"/>
              <a:gd name="T49" fmla="*/ 530105 h 1936751"/>
              <a:gd name="T50" fmla="*/ 1467818 w 2276475"/>
              <a:gd name="T51" fmla="*/ 344025 h 1936751"/>
              <a:gd name="T52" fmla="*/ 1566759 w 2276475"/>
              <a:gd name="T53" fmla="*/ 428438 h 1936751"/>
              <a:gd name="T54" fmla="*/ 1578461 w 2276475"/>
              <a:gd name="T55" fmla="*/ 479936 h 1936751"/>
              <a:gd name="T56" fmla="*/ 1197862 w 2276475"/>
              <a:gd name="T57" fmla="*/ 846789 h 1936751"/>
              <a:gd name="T58" fmla="*/ 1138817 w 2276475"/>
              <a:gd name="T59" fmla="*/ 842806 h 1936751"/>
              <a:gd name="T60" fmla="*/ 1093869 w 2276475"/>
              <a:gd name="T61" fmla="*/ 799538 h 1936751"/>
              <a:gd name="T62" fmla="*/ 1075782 w 2276475"/>
              <a:gd name="T63" fmla="*/ 737423 h 1936751"/>
              <a:gd name="T64" fmla="*/ 1456382 w 2276475"/>
              <a:gd name="T65" fmla="*/ 344821 h 1936751"/>
              <a:gd name="T66" fmla="*/ 199469 w 2276475"/>
              <a:gd name="T67" fmla="*/ 367345 h 1936751"/>
              <a:gd name="T68" fmla="*/ 114475 w 2276475"/>
              <a:gd name="T69" fmla="*/ 448541 h 1936751"/>
              <a:gd name="T70" fmla="*/ 103321 w 2276475"/>
              <a:gd name="T71" fmla="*/ 1407238 h 1936751"/>
              <a:gd name="T72" fmla="*/ 171315 w 2276475"/>
              <a:gd name="T73" fmla="*/ 1503559 h 1936751"/>
              <a:gd name="T74" fmla="*/ 1382734 w 2276475"/>
              <a:gd name="T75" fmla="*/ 1530890 h 1936751"/>
              <a:gd name="T76" fmla="*/ 1488975 w 2276475"/>
              <a:gd name="T77" fmla="*/ 1477289 h 1936751"/>
              <a:gd name="T78" fmla="*/ 1531737 w 2276475"/>
              <a:gd name="T79" fmla="*/ 1365845 h 1936751"/>
              <a:gd name="T80" fmla="*/ 1605841 w 2276475"/>
              <a:gd name="T81" fmla="*/ 1539381 h 1936751"/>
              <a:gd name="T82" fmla="*/ 1513146 w 2276475"/>
              <a:gd name="T83" fmla="*/ 1611821 h 1936751"/>
              <a:gd name="T84" fmla="*/ 101461 w 2276475"/>
              <a:gd name="T85" fmla="*/ 1605982 h 1936751"/>
              <a:gd name="T86" fmla="*/ 16468 w 2276475"/>
              <a:gd name="T87" fmla="*/ 1525317 h 1936751"/>
              <a:gd name="T88" fmla="*/ 5312 w 2276475"/>
              <a:gd name="T89" fmla="*/ 391226 h 1936751"/>
              <a:gd name="T90" fmla="*/ 73307 w 2276475"/>
              <a:gd name="T91" fmla="*/ 295170 h 1936751"/>
              <a:gd name="T92" fmla="*/ 1746529 w 2276475"/>
              <a:gd name="T93" fmla="*/ 88926 h 1936751"/>
              <a:gd name="T94" fmla="*/ 1805153 w 2276475"/>
              <a:gd name="T95" fmla="*/ 114614 h 1936751"/>
              <a:gd name="T96" fmla="*/ 1838312 w 2276475"/>
              <a:gd name="T97" fmla="*/ 176846 h 1936751"/>
              <a:gd name="T98" fmla="*/ 1821600 w 2276475"/>
              <a:gd name="T99" fmla="*/ 237490 h 1936751"/>
              <a:gd name="T100" fmla="*/ 1620792 w 2276475"/>
              <a:gd name="T101" fmla="*/ 421806 h 1936751"/>
              <a:gd name="T102" fmla="*/ 1543068 w 2276475"/>
              <a:gd name="T103" fmla="*/ 339447 h 1936751"/>
              <a:gd name="T104" fmla="*/ 1506460 w 2276475"/>
              <a:gd name="T105" fmla="*/ 289925 h 1936751"/>
              <a:gd name="T106" fmla="*/ 1716818 w 2276475"/>
              <a:gd name="T107" fmla="*/ 92634 h 1936751"/>
              <a:gd name="T108" fmla="*/ 1893521 w 2276475"/>
              <a:gd name="T109" fmla="*/ 35131 h 1936751"/>
              <a:gd name="T110" fmla="*/ 1889783 w 2276475"/>
              <a:gd name="T111" fmla="*/ 106078 h 1936751"/>
              <a:gd name="T112" fmla="*/ 1844400 w 2276475"/>
              <a:gd name="T113" fmla="*/ 105545 h 1936751"/>
              <a:gd name="T114" fmla="*/ 1793944 w 2276475"/>
              <a:gd name="T115" fmla="*/ 59669 h 1936751"/>
              <a:gd name="T116" fmla="*/ 1847069 w 2276475"/>
              <a:gd name="T117" fmla="*/ 16194 h 1936751"/>
              <a:gd name="T118" fmla="*/ 1697756 w 2276475"/>
              <a:gd name="T119" fmla="*/ 22017 h 1936751"/>
              <a:gd name="T120" fmla="*/ 1364698 w 2276475"/>
              <a:gd name="T121" fmla="*/ 383050 h 1936751"/>
              <a:gd name="T122" fmla="*/ 1317840 w 2276475"/>
              <a:gd name="T123" fmla="*/ 375887 h 1936751"/>
              <a:gd name="T124" fmla="*/ 1320237 w 2276475"/>
              <a:gd name="T125" fmla="*/ 329200 h 1936751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0" t="0" r="r" b="b"/>
            <a:pathLst>
              <a:path w="2276475" h="1936751">
                <a:moveTo>
                  <a:pt x="872202" y="1555750"/>
                </a:moveTo>
                <a:lnTo>
                  <a:pt x="879190" y="1555750"/>
                </a:lnTo>
                <a:lnTo>
                  <a:pt x="1397284" y="1555750"/>
                </a:lnTo>
                <a:lnTo>
                  <a:pt x="1404272" y="1555750"/>
                </a:lnTo>
                <a:lnTo>
                  <a:pt x="1410943" y="1557024"/>
                </a:lnTo>
                <a:lnTo>
                  <a:pt x="1417614" y="1557979"/>
                </a:lnTo>
                <a:lnTo>
                  <a:pt x="1423649" y="1560208"/>
                </a:lnTo>
                <a:lnTo>
                  <a:pt x="1430002" y="1562437"/>
                </a:lnTo>
                <a:lnTo>
                  <a:pt x="1435403" y="1565303"/>
                </a:lnTo>
                <a:lnTo>
                  <a:pt x="1440485" y="1568168"/>
                </a:lnTo>
                <a:lnTo>
                  <a:pt x="1445567" y="1571989"/>
                </a:lnTo>
                <a:lnTo>
                  <a:pt x="1450015" y="1576128"/>
                </a:lnTo>
                <a:lnTo>
                  <a:pt x="1453509" y="1580268"/>
                </a:lnTo>
                <a:lnTo>
                  <a:pt x="1457321" y="1584726"/>
                </a:lnTo>
                <a:lnTo>
                  <a:pt x="1460180" y="1589502"/>
                </a:lnTo>
                <a:lnTo>
                  <a:pt x="1462403" y="1594915"/>
                </a:lnTo>
                <a:lnTo>
                  <a:pt x="1463674" y="1600009"/>
                </a:lnTo>
                <a:lnTo>
                  <a:pt x="1464944" y="1605741"/>
                </a:lnTo>
                <a:lnTo>
                  <a:pt x="1465262" y="1611472"/>
                </a:lnTo>
                <a:lnTo>
                  <a:pt x="1464944" y="1617203"/>
                </a:lnTo>
                <a:lnTo>
                  <a:pt x="1463674" y="1622935"/>
                </a:lnTo>
                <a:lnTo>
                  <a:pt x="1462403" y="1628029"/>
                </a:lnTo>
                <a:lnTo>
                  <a:pt x="1460180" y="1633124"/>
                </a:lnTo>
                <a:lnTo>
                  <a:pt x="1457321" y="1638218"/>
                </a:lnTo>
                <a:lnTo>
                  <a:pt x="1453509" y="1642358"/>
                </a:lnTo>
                <a:lnTo>
                  <a:pt x="1450015" y="1646815"/>
                </a:lnTo>
                <a:lnTo>
                  <a:pt x="1445567" y="1650955"/>
                </a:lnTo>
                <a:lnTo>
                  <a:pt x="1440485" y="1654457"/>
                </a:lnTo>
                <a:lnTo>
                  <a:pt x="1435403" y="1657641"/>
                </a:lnTo>
                <a:lnTo>
                  <a:pt x="1430002" y="1660507"/>
                </a:lnTo>
                <a:lnTo>
                  <a:pt x="1423649" y="1662736"/>
                </a:lnTo>
                <a:lnTo>
                  <a:pt x="1417614" y="1664328"/>
                </a:lnTo>
                <a:lnTo>
                  <a:pt x="1410943" y="1665920"/>
                </a:lnTo>
                <a:lnTo>
                  <a:pt x="1404272" y="1666875"/>
                </a:lnTo>
                <a:lnTo>
                  <a:pt x="1397284" y="1666875"/>
                </a:lnTo>
                <a:lnTo>
                  <a:pt x="879190" y="1666875"/>
                </a:lnTo>
                <a:lnTo>
                  <a:pt x="872202" y="1666875"/>
                </a:lnTo>
                <a:lnTo>
                  <a:pt x="865531" y="1665920"/>
                </a:lnTo>
                <a:lnTo>
                  <a:pt x="858860" y="1664328"/>
                </a:lnTo>
                <a:lnTo>
                  <a:pt x="852507" y="1662736"/>
                </a:lnTo>
                <a:lnTo>
                  <a:pt x="846790" y="1660507"/>
                </a:lnTo>
                <a:lnTo>
                  <a:pt x="841389" y="1657641"/>
                </a:lnTo>
                <a:lnTo>
                  <a:pt x="835989" y="1654139"/>
                </a:lnTo>
                <a:lnTo>
                  <a:pt x="831224" y="1650955"/>
                </a:lnTo>
                <a:lnTo>
                  <a:pt x="826777" y="1646815"/>
                </a:lnTo>
                <a:lnTo>
                  <a:pt x="822648" y="1642358"/>
                </a:lnTo>
                <a:lnTo>
                  <a:pt x="819471" y="1637900"/>
                </a:lnTo>
                <a:lnTo>
                  <a:pt x="816612" y="1633124"/>
                </a:lnTo>
                <a:lnTo>
                  <a:pt x="814389" y="1628029"/>
                </a:lnTo>
                <a:lnTo>
                  <a:pt x="812483" y="1622935"/>
                </a:lnTo>
                <a:lnTo>
                  <a:pt x="811530" y="1617203"/>
                </a:lnTo>
                <a:lnTo>
                  <a:pt x="811212" y="1611472"/>
                </a:lnTo>
                <a:lnTo>
                  <a:pt x="811530" y="1605741"/>
                </a:lnTo>
                <a:lnTo>
                  <a:pt x="812483" y="1600009"/>
                </a:lnTo>
                <a:lnTo>
                  <a:pt x="814389" y="1594915"/>
                </a:lnTo>
                <a:lnTo>
                  <a:pt x="816612" y="1589820"/>
                </a:lnTo>
                <a:lnTo>
                  <a:pt x="819471" y="1584726"/>
                </a:lnTo>
                <a:lnTo>
                  <a:pt x="822648" y="1580268"/>
                </a:lnTo>
                <a:lnTo>
                  <a:pt x="826777" y="1576128"/>
                </a:lnTo>
                <a:lnTo>
                  <a:pt x="831224" y="1571989"/>
                </a:lnTo>
                <a:lnTo>
                  <a:pt x="835989" y="1568168"/>
                </a:lnTo>
                <a:lnTo>
                  <a:pt x="841389" y="1565303"/>
                </a:lnTo>
                <a:lnTo>
                  <a:pt x="846790" y="1562437"/>
                </a:lnTo>
                <a:lnTo>
                  <a:pt x="852507" y="1560208"/>
                </a:lnTo>
                <a:lnTo>
                  <a:pt x="858860" y="1558298"/>
                </a:lnTo>
                <a:lnTo>
                  <a:pt x="865531" y="1557024"/>
                </a:lnTo>
                <a:lnTo>
                  <a:pt x="872202" y="1555750"/>
                </a:lnTo>
                <a:close/>
                <a:moveTo>
                  <a:pt x="984211" y="1325563"/>
                </a:moveTo>
                <a:lnTo>
                  <a:pt x="1292263" y="1325563"/>
                </a:lnTo>
                <a:lnTo>
                  <a:pt x="1297339" y="1325880"/>
                </a:lnTo>
                <a:lnTo>
                  <a:pt x="1302415" y="1326513"/>
                </a:lnTo>
                <a:lnTo>
                  <a:pt x="1307174" y="1327779"/>
                </a:lnTo>
                <a:lnTo>
                  <a:pt x="1311615" y="1329361"/>
                </a:lnTo>
                <a:lnTo>
                  <a:pt x="1315740" y="1331260"/>
                </a:lnTo>
                <a:lnTo>
                  <a:pt x="1319864" y="1333792"/>
                </a:lnTo>
                <a:lnTo>
                  <a:pt x="1323671" y="1336640"/>
                </a:lnTo>
                <a:lnTo>
                  <a:pt x="1327161" y="1340121"/>
                </a:lnTo>
                <a:lnTo>
                  <a:pt x="1330333" y="1343286"/>
                </a:lnTo>
                <a:lnTo>
                  <a:pt x="1332871" y="1347400"/>
                </a:lnTo>
                <a:lnTo>
                  <a:pt x="1335409" y="1351198"/>
                </a:lnTo>
                <a:lnTo>
                  <a:pt x="1337630" y="1355629"/>
                </a:lnTo>
                <a:lnTo>
                  <a:pt x="1339216" y="1360059"/>
                </a:lnTo>
                <a:lnTo>
                  <a:pt x="1340485" y="1364807"/>
                </a:lnTo>
                <a:lnTo>
                  <a:pt x="1341437" y="1369870"/>
                </a:lnTo>
                <a:lnTo>
                  <a:pt x="1341437" y="1374934"/>
                </a:lnTo>
                <a:lnTo>
                  <a:pt x="1341437" y="1379681"/>
                </a:lnTo>
                <a:lnTo>
                  <a:pt x="1340485" y="1384745"/>
                </a:lnTo>
                <a:lnTo>
                  <a:pt x="1339216" y="1389492"/>
                </a:lnTo>
                <a:lnTo>
                  <a:pt x="1337630" y="1393923"/>
                </a:lnTo>
                <a:lnTo>
                  <a:pt x="1335409" y="1398037"/>
                </a:lnTo>
                <a:lnTo>
                  <a:pt x="1332871" y="1402151"/>
                </a:lnTo>
                <a:lnTo>
                  <a:pt x="1330016" y="1405632"/>
                </a:lnTo>
                <a:lnTo>
                  <a:pt x="1327161" y="1409430"/>
                </a:lnTo>
                <a:lnTo>
                  <a:pt x="1323671" y="1412595"/>
                </a:lnTo>
                <a:lnTo>
                  <a:pt x="1319864" y="1415443"/>
                </a:lnTo>
                <a:lnTo>
                  <a:pt x="1315740" y="1417659"/>
                </a:lnTo>
                <a:lnTo>
                  <a:pt x="1311615" y="1419874"/>
                </a:lnTo>
                <a:lnTo>
                  <a:pt x="1306857" y="1421773"/>
                </a:lnTo>
                <a:lnTo>
                  <a:pt x="1302415" y="1422722"/>
                </a:lnTo>
                <a:lnTo>
                  <a:pt x="1297339" y="1423672"/>
                </a:lnTo>
                <a:lnTo>
                  <a:pt x="1292263" y="1423988"/>
                </a:lnTo>
                <a:lnTo>
                  <a:pt x="984211" y="1423988"/>
                </a:lnTo>
                <a:lnTo>
                  <a:pt x="979453" y="1423672"/>
                </a:lnTo>
                <a:lnTo>
                  <a:pt x="974377" y="1422722"/>
                </a:lnTo>
                <a:lnTo>
                  <a:pt x="969618" y="1421773"/>
                </a:lnTo>
                <a:lnTo>
                  <a:pt x="965176" y="1419874"/>
                </a:lnTo>
                <a:lnTo>
                  <a:pt x="960735" y="1417659"/>
                </a:lnTo>
                <a:lnTo>
                  <a:pt x="956928" y="1415443"/>
                </a:lnTo>
                <a:lnTo>
                  <a:pt x="952803" y="1412595"/>
                </a:lnTo>
                <a:lnTo>
                  <a:pt x="949631" y="1409430"/>
                </a:lnTo>
                <a:lnTo>
                  <a:pt x="946141" y="1405632"/>
                </a:lnTo>
                <a:lnTo>
                  <a:pt x="943286" y="1402151"/>
                </a:lnTo>
                <a:lnTo>
                  <a:pt x="941065" y="1398037"/>
                </a:lnTo>
                <a:lnTo>
                  <a:pt x="938844" y="1393923"/>
                </a:lnTo>
                <a:lnTo>
                  <a:pt x="937258" y="1389492"/>
                </a:lnTo>
                <a:lnTo>
                  <a:pt x="935989" y="1384745"/>
                </a:lnTo>
                <a:lnTo>
                  <a:pt x="935355" y="1379681"/>
                </a:lnTo>
                <a:lnTo>
                  <a:pt x="935037" y="1374934"/>
                </a:lnTo>
                <a:lnTo>
                  <a:pt x="935355" y="1369870"/>
                </a:lnTo>
                <a:lnTo>
                  <a:pt x="935989" y="1364807"/>
                </a:lnTo>
                <a:lnTo>
                  <a:pt x="937258" y="1360059"/>
                </a:lnTo>
                <a:lnTo>
                  <a:pt x="938844" y="1355629"/>
                </a:lnTo>
                <a:lnTo>
                  <a:pt x="940748" y="1351198"/>
                </a:lnTo>
                <a:lnTo>
                  <a:pt x="943286" y="1347400"/>
                </a:lnTo>
                <a:lnTo>
                  <a:pt x="946141" y="1343286"/>
                </a:lnTo>
                <a:lnTo>
                  <a:pt x="949631" y="1340121"/>
                </a:lnTo>
                <a:lnTo>
                  <a:pt x="952803" y="1336640"/>
                </a:lnTo>
                <a:lnTo>
                  <a:pt x="956928" y="1333792"/>
                </a:lnTo>
                <a:lnTo>
                  <a:pt x="960735" y="1331260"/>
                </a:lnTo>
                <a:lnTo>
                  <a:pt x="965176" y="1329361"/>
                </a:lnTo>
                <a:lnTo>
                  <a:pt x="969618" y="1327779"/>
                </a:lnTo>
                <a:lnTo>
                  <a:pt x="974377" y="1326513"/>
                </a:lnTo>
                <a:lnTo>
                  <a:pt x="979453" y="1325880"/>
                </a:lnTo>
                <a:lnTo>
                  <a:pt x="984211" y="1325563"/>
                </a:lnTo>
                <a:close/>
                <a:moveTo>
                  <a:pt x="369286" y="1074738"/>
                </a:moveTo>
                <a:lnTo>
                  <a:pt x="887697" y="1074738"/>
                </a:lnTo>
                <a:lnTo>
                  <a:pt x="894368" y="1075056"/>
                </a:lnTo>
                <a:lnTo>
                  <a:pt x="901356" y="1076008"/>
                </a:lnTo>
                <a:lnTo>
                  <a:pt x="908027" y="1077278"/>
                </a:lnTo>
                <a:lnTo>
                  <a:pt x="914063" y="1079183"/>
                </a:lnTo>
                <a:lnTo>
                  <a:pt x="920098" y="1081406"/>
                </a:lnTo>
                <a:lnTo>
                  <a:pt x="925816" y="1084263"/>
                </a:lnTo>
                <a:lnTo>
                  <a:pt x="930898" y="1087438"/>
                </a:lnTo>
                <a:lnTo>
                  <a:pt x="935663" y="1090931"/>
                </a:lnTo>
                <a:lnTo>
                  <a:pt x="940110" y="1094741"/>
                </a:lnTo>
                <a:lnTo>
                  <a:pt x="944240" y="1099186"/>
                </a:lnTo>
                <a:lnTo>
                  <a:pt x="947416" y="1103948"/>
                </a:lnTo>
                <a:lnTo>
                  <a:pt x="950275" y="1108711"/>
                </a:lnTo>
                <a:lnTo>
                  <a:pt x="952499" y="1113791"/>
                </a:lnTo>
                <a:lnTo>
                  <a:pt x="954405" y="1118871"/>
                </a:lnTo>
                <a:lnTo>
                  <a:pt x="955358" y="1124903"/>
                </a:lnTo>
                <a:lnTo>
                  <a:pt x="955675" y="1130301"/>
                </a:lnTo>
                <a:lnTo>
                  <a:pt x="955358" y="1136016"/>
                </a:lnTo>
                <a:lnTo>
                  <a:pt x="954405" y="1141413"/>
                </a:lnTo>
                <a:lnTo>
                  <a:pt x="952499" y="1147128"/>
                </a:lnTo>
                <a:lnTo>
                  <a:pt x="950275" y="1152208"/>
                </a:lnTo>
                <a:lnTo>
                  <a:pt x="947416" y="1156971"/>
                </a:lnTo>
                <a:lnTo>
                  <a:pt x="944240" y="1161098"/>
                </a:lnTo>
                <a:lnTo>
                  <a:pt x="940110" y="1165543"/>
                </a:lnTo>
                <a:lnTo>
                  <a:pt x="935663" y="1169671"/>
                </a:lnTo>
                <a:lnTo>
                  <a:pt x="930898" y="1173163"/>
                </a:lnTo>
                <a:lnTo>
                  <a:pt x="925816" y="1176656"/>
                </a:lnTo>
                <a:lnTo>
                  <a:pt x="920098" y="1179196"/>
                </a:lnTo>
                <a:lnTo>
                  <a:pt x="914063" y="1181736"/>
                </a:lnTo>
                <a:lnTo>
                  <a:pt x="908027" y="1183323"/>
                </a:lnTo>
                <a:lnTo>
                  <a:pt x="901356" y="1184593"/>
                </a:lnTo>
                <a:lnTo>
                  <a:pt x="894368" y="1185546"/>
                </a:lnTo>
                <a:lnTo>
                  <a:pt x="887697" y="1185863"/>
                </a:lnTo>
                <a:lnTo>
                  <a:pt x="369286" y="1185863"/>
                </a:lnTo>
                <a:lnTo>
                  <a:pt x="362615" y="1185546"/>
                </a:lnTo>
                <a:lnTo>
                  <a:pt x="355944" y="1184593"/>
                </a:lnTo>
                <a:lnTo>
                  <a:pt x="349273" y="1183323"/>
                </a:lnTo>
                <a:lnTo>
                  <a:pt x="343238" y="1181736"/>
                </a:lnTo>
                <a:lnTo>
                  <a:pt x="337203" y="1179196"/>
                </a:lnTo>
                <a:lnTo>
                  <a:pt x="331485" y="1176656"/>
                </a:lnTo>
                <a:lnTo>
                  <a:pt x="326402" y="1173163"/>
                </a:lnTo>
                <a:lnTo>
                  <a:pt x="321637" y="1169671"/>
                </a:lnTo>
                <a:lnTo>
                  <a:pt x="317190" y="1165543"/>
                </a:lnTo>
                <a:lnTo>
                  <a:pt x="313378" y="1161098"/>
                </a:lnTo>
                <a:lnTo>
                  <a:pt x="309884" y="1156971"/>
                </a:lnTo>
                <a:lnTo>
                  <a:pt x="307025" y="1152208"/>
                </a:lnTo>
                <a:lnTo>
                  <a:pt x="304802" y="1147128"/>
                </a:lnTo>
                <a:lnTo>
                  <a:pt x="302896" y="1141413"/>
                </a:lnTo>
                <a:lnTo>
                  <a:pt x="301943" y="1136016"/>
                </a:lnTo>
                <a:lnTo>
                  <a:pt x="301625" y="1130301"/>
                </a:lnTo>
                <a:lnTo>
                  <a:pt x="301943" y="1124903"/>
                </a:lnTo>
                <a:lnTo>
                  <a:pt x="302896" y="1119188"/>
                </a:lnTo>
                <a:lnTo>
                  <a:pt x="304802" y="1113791"/>
                </a:lnTo>
                <a:lnTo>
                  <a:pt x="307025" y="1108711"/>
                </a:lnTo>
                <a:lnTo>
                  <a:pt x="309884" y="1103948"/>
                </a:lnTo>
                <a:lnTo>
                  <a:pt x="313378" y="1099186"/>
                </a:lnTo>
                <a:lnTo>
                  <a:pt x="317190" y="1094741"/>
                </a:lnTo>
                <a:lnTo>
                  <a:pt x="321637" y="1091248"/>
                </a:lnTo>
                <a:lnTo>
                  <a:pt x="326402" y="1087438"/>
                </a:lnTo>
                <a:lnTo>
                  <a:pt x="331485" y="1084263"/>
                </a:lnTo>
                <a:lnTo>
                  <a:pt x="337203" y="1081406"/>
                </a:lnTo>
                <a:lnTo>
                  <a:pt x="343238" y="1079183"/>
                </a:lnTo>
                <a:lnTo>
                  <a:pt x="349273" y="1077278"/>
                </a:lnTo>
                <a:lnTo>
                  <a:pt x="355944" y="1076008"/>
                </a:lnTo>
                <a:lnTo>
                  <a:pt x="362615" y="1075056"/>
                </a:lnTo>
                <a:lnTo>
                  <a:pt x="369286" y="1074738"/>
                </a:lnTo>
                <a:close/>
                <a:moveTo>
                  <a:pt x="1261435" y="965200"/>
                </a:moveTo>
                <a:lnTo>
                  <a:pt x="1264624" y="965200"/>
                </a:lnTo>
                <a:lnTo>
                  <a:pt x="1267814" y="965200"/>
                </a:lnTo>
                <a:lnTo>
                  <a:pt x="1271322" y="965838"/>
                </a:lnTo>
                <a:lnTo>
                  <a:pt x="1275149" y="967114"/>
                </a:lnTo>
                <a:lnTo>
                  <a:pt x="1278977" y="968390"/>
                </a:lnTo>
                <a:lnTo>
                  <a:pt x="1282804" y="969984"/>
                </a:lnTo>
                <a:lnTo>
                  <a:pt x="1290777" y="973811"/>
                </a:lnTo>
                <a:lnTo>
                  <a:pt x="1298113" y="978277"/>
                </a:lnTo>
                <a:lnTo>
                  <a:pt x="1304491" y="982742"/>
                </a:lnTo>
                <a:lnTo>
                  <a:pt x="1308637" y="986250"/>
                </a:lnTo>
                <a:lnTo>
                  <a:pt x="1312784" y="990715"/>
                </a:lnTo>
                <a:lnTo>
                  <a:pt x="1317249" y="997094"/>
                </a:lnTo>
                <a:lnTo>
                  <a:pt x="1321395" y="1004429"/>
                </a:lnTo>
                <a:lnTo>
                  <a:pt x="1325222" y="1012403"/>
                </a:lnTo>
                <a:lnTo>
                  <a:pt x="1326817" y="1016549"/>
                </a:lnTo>
                <a:lnTo>
                  <a:pt x="1328092" y="1020057"/>
                </a:lnTo>
                <a:lnTo>
                  <a:pt x="1329368" y="1024203"/>
                </a:lnTo>
                <a:lnTo>
                  <a:pt x="1330006" y="1027711"/>
                </a:lnTo>
                <a:lnTo>
                  <a:pt x="1330325" y="1030901"/>
                </a:lnTo>
                <a:lnTo>
                  <a:pt x="1330006" y="1034090"/>
                </a:lnTo>
                <a:lnTo>
                  <a:pt x="1329368" y="1036004"/>
                </a:lnTo>
                <a:lnTo>
                  <a:pt x="1327774" y="1038236"/>
                </a:lnTo>
                <a:lnTo>
                  <a:pt x="1228904" y="1099472"/>
                </a:lnTo>
                <a:lnTo>
                  <a:pt x="1226990" y="1101066"/>
                </a:lnTo>
                <a:lnTo>
                  <a:pt x="1225396" y="1102342"/>
                </a:lnTo>
                <a:lnTo>
                  <a:pt x="1223163" y="1103618"/>
                </a:lnTo>
                <a:lnTo>
                  <a:pt x="1220930" y="1104575"/>
                </a:lnTo>
                <a:lnTo>
                  <a:pt x="1219017" y="1105213"/>
                </a:lnTo>
                <a:lnTo>
                  <a:pt x="1216784" y="1105850"/>
                </a:lnTo>
                <a:lnTo>
                  <a:pt x="1212000" y="1106488"/>
                </a:lnTo>
                <a:lnTo>
                  <a:pt x="1207854" y="1105850"/>
                </a:lnTo>
                <a:lnTo>
                  <a:pt x="1205622" y="1105213"/>
                </a:lnTo>
                <a:lnTo>
                  <a:pt x="1203389" y="1104575"/>
                </a:lnTo>
                <a:lnTo>
                  <a:pt x="1201475" y="1103618"/>
                </a:lnTo>
                <a:lnTo>
                  <a:pt x="1199243" y="1102342"/>
                </a:lnTo>
                <a:lnTo>
                  <a:pt x="1197329" y="1101066"/>
                </a:lnTo>
                <a:lnTo>
                  <a:pt x="1195735" y="1099472"/>
                </a:lnTo>
                <a:lnTo>
                  <a:pt x="1194140" y="1097558"/>
                </a:lnTo>
                <a:lnTo>
                  <a:pt x="1192864" y="1095963"/>
                </a:lnTo>
                <a:lnTo>
                  <a:pt x="1191588" y="1093731"/>
                </a:lnTo>
                <a:lnTo>
                  <a:pt x="1190632" y="1091817"/>
                </a:lnTo>
                <a:lnTo>
                  <a:pt x="1189356" y="1087352"/>
                </a:lnTo>
                <a:lnTo>
                  <a:pt x="1189037" y="1082887"/>
                </a:lnTo>
                <a:lnTo>
                  <a:pt x="1189356" y="1078741"/>
                </a:lnTo>
                <a:lnTo>
                  <a:pt x="1190632" y="1074276"/>
                </a:lnTo>
                <a:lnTo>
                  <a:pt x="1191588" y="1072043"/>
                </a:lnTo>
                <a:lnTo>
                  <a:pt x="1192864" y="1070130"/>
                </a:lnTo>
                <a:lnTo>
                  <a:pt x="1194140" y="1068535"/>
                </a:lnTo>
                <a:lnTo>
                  <a:pt x="1195735" y="1066621"/>
                </a:lnTo>
                <a:lnTo>
                  <a:pt x="1257289" y="967433"/>
                </a:lnTo>
                <a:lnTo>
                  <a:pt x="1258884" y="965838"/>
                </a:lnTo>
                <a:lnTo>
                  <a:pt x="1261435" y="965200"/>
                </a:lnTo>
                <a:close/>
                <a:moveTo>
                  <a:pt x="346041" y="844550"/>
                </a:moveTo>
                <a:lnTo>
                  <a:pt x="350799" y="844550"/>
                </a:lnTo>
                <a:lnTo>
                  <a:pt x="658851" y="844550"/>
                </a:lnTo>
                <a:lnTo>
                  <a:pt x="663927" y="844550"/>
                </a:lnTo>
                <a:lnTo>
                  <a:pt x="669003" y="845185"/>
                </a:lnTo>
                <a:lnTo>
                  <a:pt x="673762" y="846773"/>
                </a:lnTo>
                <a:lnTo>
                  <a:pt x="678204" y="848043"/>
                </a:lnTo>
                <a:lnTo>
                  <a:pt x="682645" y="850265"/>
                </a:lnTo>
                <a:lnTo>
                  <a:pt x="686452" y="852805"/>
                </a:lnTo>
                <a:lnTo>
                  <a:pt x="690259" y="855345"/>
                </a:lnTo>
                <a:lnTo>
                  <a:pt x="693749" y="858838"/>
                </a:lnTo>
                <a:lnTo>
                  <a:pt x="697239" y="862330"/>
                </a:lnTo>
                <a:lnTo>
                  <a:pt x="699777" y="865823"/>
                </a:lnTo>
                <a:lnTo>
                  <a:pt x="702315" y="869950"/>
                </a:lnTo>
                <a:lnTo>
                  <a:pt x="704218" y="874395"/>
                </a:lnTo>
                <a:lnTo>
                  <a:pt x="705804" y="879158"/>
                </a:lnTo>
                <a:lnTo>
                  <a:pt x="707391" y="883920"/>
                </a:lnTo>
                <a:lnTo>
                  <a:pt x="708025" y="888683"/>
                </a:lnTo>
                <a:lnTo>
                  <a:pt x="708025" y="893763"/>
                </a:lnTo>
                <a:lnTo>
                  <a:pt x="708025" y="898843"/>
                </a:lnTo>
                <a:lnTo>
                  <a:pt x="707391" y="903605"/>
                </a:lnTo>
                <a:lnTo>
                  <a:pt x="705804" y="908368"/>
                </a:lnTo>
                <a:lnTo>
                  <a:pt x="704218" y="912495"/>
                </a:lnTo>
                <a:lnTo>
                  <a:pt x="702315" y="916940"/>
                </a:lnTo>
                <a:lnTo>
                  <a:pt x="699777" y="921068"/>
                </a:lnTo>
                <a:lnTo>
                  <a:pt x="697239" y="924878"/>
                </a:lnTo>
                <a:lnTo>
                  <a:pt x="693749" y="928370"/>
                </a:lnTo>
                <a:lnTo>
                  <a:pt x="690259" y="931545"/>
                </a:lnTo>
                <a:lnTo>
                  <a:pt x="686452" y="934403"/>
                </a:lnTo>
                <a:lnTo>
                  <a:pt x="682645" y="936943"/>
                </a:lnTo>
                <a:lnTo>
                  <a:pt x="678204" y="938848"/>
                </a:lnTo>
                <a:lnTo>
                  <a:pt x="673762" y="940753"/>
                </a:lnTo>
                <a:lnTo>
                  <a:pt x="669003" y="941705"/>
                </a:lnTo>
                <a:lnTo>
                  <a:pt x="663927" y="942658"/>
                </a:lnTo>
                <a:lnTo>
                  <a:pt x="658851" y="942975"/>
                </a:lnTo>
                <a:lnTo>
                  <a:pt x="350799" y="942975"/>
                </a:lnTo>
                <a:lnTo>
                  <a:pt x="346041" y="942658"/>
                </a:lnTo>
                <a:lnTo>
                  <a:pt x="340965" y="941705"/>
                </a:lnTo>
                <a:lnTo>
                  <a:pt x="336206" y="940753"/>
                </a:lnTo>
                <a:lnTo>
                  <a:pt x="331764" y="938848"/>
                </a:lnTo>
                <a:lnTo>
                  <a:pt x="327323" y="936943"/>
                </a:lnTo>
                <a:lnTo>
                  <a:pt x="323516" y="934403"/>
                </a:lnTo>
                <a:lnTo>
                  <a:pt x="319391" y="931545"/>
                </a:lnTo>
                <a:lnTo>
                  <a:pt x="316219" y="928370"/>
                </a:lnTo>
                <a:lnTo>
                  <a:pt x="312729" y="924878"/>
                </a:lnTo>
                <a:lnTo>
                  <a:pt x="309874" y="921068"/>
                </a:lnTo>
                <a:lnTo>
                  <a:pt x="307653" y="916940"/>
                </a:lnTo>
                <a:lnTo>
                  <a:pt x="305432" y="912495"/>
                </a:lnTo>
                <a:lnTo>
                  <a:pt x="303846" y="908368"/>
                </a:lnTo>
                <a:lnTo>
                  <a:pt x="302577" y="903605"/>
                </a:lnTo>
                <a:lnTo>
                  <a:pt x="301943" y="898843"/>
                </a:lnTo>
                <a:lnTo>
                  <a:pt x="301625" y="893763"/>
                </a:lnTo>
                <a:lnTo>
                  <a:pt x="301943" y="888683"/>
                </a:lnTo>
                <a:lnTo>
                  <a:pt x="302577" y="883920"/>
                </a:lnTo>
                <a:lnTo>
                  <a:pt x="303846" y="879158"/>
                </a:lnTo>
                <a:lnTo>
                  <a:pt x="305432" y="874395"/>
                </a:lnTo>
                <a:lnTo>
                  <a:pt x="307336" y="869950"/>
                </a:lnTo>
                <a:lnTo>
                  <a:pt x="309874" y="865823"/>
                </a:lnTo>
                <a:lnTo>
                  <a:pt x="312729" y="862330"/>
                </a:lnTo>
                <a:lnTo>
                  <a:pt x="316219" y="858838"/>
                </a:lnTo>
                <a:lnTo>
                  <a:pt x="319391" y="855345"/>
                </a:lnTo>
                <a:lnTo>
                  <a:pt x="323516" y="852805"/>
                </a:lnTo>
                <a:lnTo>
                  <a:pt x="327323" y="850265"/>
                </a:lnTo>
                <a:lnTo>
                  <a:pt x="331764" y="848043"/>
                </a:lnTo>
                <a:lnTo>
                  <a:pt x="336206" y="846773"/>
                </a:lnTo>
                <a:lnTo>
                  <a:pt x="340965" y="845185"/>
                </a:lnTo>
                <a:lnTo>
                  <a:pt x="346041" y="844550"/>
                </a:lnTo>
                <a:close/>
                <a:moveTo>
                  <a:pt x="344144" y="590550"/>
                </a:moveTo>
                <a:lnTo>
                  <a:pt x="960782" y="590550"/>
                </a:lnTo>
                <a:lnTo>
                  <a:pt x="966812" y="591185"/>
                </a:lnTo>
                <a:lnTo>
                  <a:pt x="973159" y="592138"/>
                </a:lnTo>
                <a:lnTo>
                  <a:pt x="978871" y="593725"/>
                </a:lnTo>
                <a:lnTo>
                  <a:pt x="984584" y="595630"/>
                </a:lnTo>
                <a:lnTo>
                  <a:pt x="990296" y="598488"/>
                </a:lnTo>
                <a:lnTo>
                  <a:pt x="995374" y="601345"/>
                </a:lnTo>
                <a:lnTo>
                  <a:pt x="1000135" y="604838"/>
                </a:lnTo>
                <a:lnTo>
                  <a:pt x="1004260" y="608965"/>
                </a:lnTo>
                <a:lnTo>
                  <a:pt x="1008386" y="613410"/>
                </a:lnTo>
                <a:lnTo>
                  <a:pt x="1011560" y="617855"/>
                </a:lnTo>
                <a:lnTo>
                  <a:pt x="1015051" y="623253"/>
                </a:lnTo>
                <a:lnTo>
                  <a:pt x="1017590" y="628650"/>
                </a:lnTo>
                <a:lnTo>
                  <a:pt x="1019811" y="634048"/>
                </a:lnTo>
                <a:lnTo>
                  <a:pt x="1021081" y="639763"/>
                </a:lnTo>
                <a:lnTo>
                  <a:pt x="1021715" y="646113"/>
                </a:lnTo>
                <a:lnTo>
                  <a:pt x="1022350" y="652145"/>
                </a:lnTo>
                <a:lnTo>
                  <a:pt x="1021715" y="658813"/>
                </a:lnTo>
                <a:lnTo>
                  <a:pt x="1021081" y="664528"/>
                </a:lnTo>
                <a:lnTo>
                  <a:pt x="1019811" y="670878"/>
                </a:lnTo>
                <a:lnTo>
                  <a:pt x="1017590" y="676275"/>
                </a:lnTo>
                <a:lnTo>
                  <a:pt x="1015051" y="681673"/>
                </a:lnTo>
                <a:lnTo>
                  <a:pt x="1011560" y="686753"/>
                </a:lnTo>
                <a:lnTo>
                  <a:pt x="1008386" y="691515"/>
                </a:lnTo>
                <a:lnTo>
                  <a:pt x="1004260" y="695960"/>
                </a:lnTo>
                <a:lnTo>
                  <a:pt x="1000135" y="700088"/>
                </a:lnTo>
                <a:lnTo>
                  <a:pt x="995374" y="703580"/>
                </a:lnTo>
                <a:lnTo>
                  <a:pt x="990296" y="706438"/>
                </a:lnTo>
                <a:lnTo>
                  <a:pt x="984584" y="708978"/>
                </a:lnTo>
                <a:lnTo>
                  <a:pt x="978871" y="711200"/>
                </a:lnTo>
                <a:lnTo>
                  <a:pt x="973159" y="712788"/>
                </a:lnTo>
                <a:lnTo>
                  <a:pt x="966812" y="713740"/>
                </a:lnTo>
                <a:lnTo>
                  <a:pt x="960782" y="714375"/>
                </a:lnTo>
                <a:lnTo>
                  <a:pt x="344144" y="714375"/>
                </a:lnTo>
                <a:lnTo>
                  <a:pt x="338114" y="713740"/>
                </a:lnTo>
                <a:lnTo>
                  <a:pt x="331767" y="712788"/>
                </a:lnTo>
                <a:lnTo>
                  <a:pt x="326054" y="711200"/>
                </a:lnTo>
                <a:lnTo>
                  <a:pt x="320342" y="708978"/>
                </a:lnTo>
                <a:lnTo>
                  <a:pt x="314946" y="706438"/>
                </a:lnTo>
                <a:lnTo>
                  <a:pt x="309869" y="703580"/>
                </a:lnTo>
                <a:lnTo>
                  <a:pt x="305108" y="700088"/>
                </a:lnTo>
                <a:lnTo>
                  <a:pt x="300982" y="695960"/>
                </a:lnTo>
                <a:lnTo>
                  <a:pt x="296857" y="691515"/>
                </a:lnTo>
                <a:lnTo>
                  <a:pt x="293366" y="686753"/>
                </a:lnTo>
                <a:lnTo>
                  <a:pt x="290192" y="681673"/>
                </a:lnTo>
                <a:lnTo>
                  <a:pt x="287653" y="676275"/>
                </a:lnTo>
                <a:lnTo>
                  <a:pt x="285432" y="670878"/>
                </a:lnTo>
                <a:lnTo>
                  <a:pt x="284162" y="664528"/>
                </a:lnTo>
                <a:lnTo>
                  <a:pt x="282893" y="658813"/>
                </a:lnTo>
                <a:lnTo>
                  <a:pt x="282575" y="652145"/>
                </a:lnTo>
                <a:lnTo>
                  <a:pt x="282893" y="646113"/>
                </a:lnTo>
                <a:lnTo>
                  <a:pt x="284162" y="639763"/>
                </a:lnTo>
                <a:lnTo>
                  <a:pt x="285432" y="634048"/>
                </a:lnTo>
                <a:lnTo>
                  <a:pt x="287653" y="628650"/>
                </a:lnTo>
                <a:lnTo>
                  <a:pt x="290192" y="623253"/>
                </a:lnTo>
                <a:lnTo>
                  <a:pt x="293366" y="617855"/>
                </a:lnTo>
                <a:lnTo>
                  <a:pt x="296857" y="613410"/>
                </a:lnTo>
                <a:lnTo>
                  <a:pt x="300982" y="608965"/>
                </a:lnTo>
                <a:lnTo>
                  <a:pt x="305108" y="604838"/>
                </a:lnTo>
                <a:lnTo>
                  <a:pt x="309869" y="601345"/>
                </a:lnTo>
                <a:lnTo>
                  <a:pt x="314946" y="598488"/>
                </a:lnTo>
                <a:lnTo>
                  <a:pt x="320342" y="595630"/>
                </a:lnTo>
                <a:lnTo>
                  <a:pt x="326054" y="593725"/>
                </a:lnTo>
                <a:lnTo>
                  <a:pt x="331767" y="592138"/>
                </a:lnTo>
                <a:lnTo>
                  <a:pt x="338114" y="591185"/>
                </a:lnTo>
                <a:lnTo>
                  <a:pt x="344144" y="590550"/>
                </a:lnTo>
                <a:close/>
                <a:moveTo>
                  <a:pt x="1750865" y="411163"/>
                </a:moveTo>
                <a:lnTo>
                  <a:pt x="1754043" y="411481"/>
                </a:lnTo>
                <a:lnTo>
                  <a:pt x="1757540" y="411798"/>
                </a:lnTo>
                <a:lnTo>
                  <a:pt x="1760718" y="413068"/>
                </a:lnTo>
                <a:lnTo>
                  <a:pt x="1764214" y="414021"/>
                </a:lnTo>
                <a:lnTo>
                  <a:pt x="1767710" y="414973"/>
                </a:lnTo>
                <a:lnTo>
                  <a:pt x="1770889" y="416878"/>
                </a:lnTo>
                <a:lnTo>
                  <a:pt x="1777563" y="421006"/>
                </a:lnTo>
                <a:lnTo>
                  <a:pt x="1784555" y="425768"/>
                </a:lnTo>
                <a:lnTo>
                  <a:pt x="1790912" y="431166"/>
                </a:lnTo>
                <a:lnTo>
                  <a:pt x="1797904" y="437198"/>
                </a:lnTo>
                <a:lnTo>
                  <a:pt x="1812207" y="451486"/>
                </a:lnTo>
                <a:lnTo>
                  <a:pt x="1827145" y="466408"/>
                </a:lnTo>
                <a:lnTo>
                  <a:pt x="1836680" y="476251"/>
                </a:lnTo>
                <a:lnTo>
                  <a:pt x="1851935" y="491173"/>
                </a:lnTo>
                <a:lnTo>
                  <a:pt x="1865920" y="505461"/>
                </a:lnTo>
                <a:lnTo>
                  <a:pt x="1872277" y="512446"/>
                </a:lnTo>
                <a:lnTo>
                  <a:pt x="1877680" y="519431"/>
                </a:lnTo>
                <a:lnTo>
                  <a:pt x="1882447" y="525781"/>
                </a:lnTo>
                <a:lnTo>
                  <a:pt x="1886579" y="532766"/>
                </a:lnTo>
                <a:lnTo>
                  <a:pt x="1888486" y="536258"/>
                </a:lnTo>
                <a:lnTo>
                  <a:pt x="1889439" y="539433"/>
                </a:lnTo>
                <a:lnTo>
                  <a:pt x="1891029" y="542608"/>
                </a:lnTo>
                <a:lnTo>
                  <a:pt x="1891664" y="546101"/>
                </a:lnTo>
                <a:lnTo>
                  <a:pt x="1891982" y="549593"/>
                </a:lnTo>
                <a:lnTo>
                  <a:pt x="1892300" y="552768"/>
                </a:lnTo>
                <a:lnTo>
                  <a:pt x="1892300" y="556261"/>
                </a:lnTo>
                <a:lnTo>
                  <a:pt x="1891664" y="559753"/>
                </a:lnTo>
                <a:lnTo>
                  <a:pt x="1891029" y="562928"/>
                </a:lnTo>
                <a:lnTo>
                  <a:pt x="1889757" y="566738"/>
                </a:lnTo>
                <a:lnTo>
                  <a:pt x="1888486" y="570231"/>
                </a:lnTo>
                <a:lnTo>
                  <a:pt x="1886261" y="574041"/>
                </a:lnTo>
                <a:lnTo>
                  <a:pt x="1884036" y="577533"/>
                </a:lnTo>
                <a:lnTo>
                  <a:pt x="1881176" y="581343"/>
                </a:lnTo>
                <a:lnTo>
                  <a:pt x="1877680" y="585153"/>
                </a:lnTo>
                <a:lnTo>
                  <a:pt x="1874184" y="588963"/>
                </a:lnTo>
                <a:lnTo>
                  <a:pt x="1476895" y="985838"/>
                </a:lnTo>
                <a:lnTo>
                  <a:pt x="1472763" y="989966"/>
                </a:lnTo>
                <a:lnTo>
                  <a:pt x="1468313" y="993458"/>
                </a:lnTo>
                <a:lnTo>
                  <a:pt x="1464182" y="996633"/>
                </a:lnTo>
                <a:lnTo>
                  <a:pt x="1459732" y="999808"/>
                </a:lnTo>
                <a:lnTo>
                  <a:pt x="1455282" y="1002348"/>
                </a:lnTo>
                <a:lnTo>
                  <a:pt x="1450515" y="1004888"/>
                </a:lnTo>
                <a:lnTo>
                  <a:pt x="1446065" y="1007111"/>
                </a:lnTo>
                <a:lnTo>
                  <a:pt x="1440980" y="1009016"/>
                </a:lnTo>
                <a:lnTo>
                  <a:pt x="1436212" y="1010921"/>
                </a:lnTo>
                <a:lnTo>
                  <a:pt x="1431445" y="1012826"/>
                </a:lnTo>
                <a:lnTo>
                  <a:pt x="1426360" y="1013778"/>
                </a:lnTo>
                <a:lnTo>
                  <a:pt x="1421274" y="1015366"/>
                </a:lnTo>
                <a:lnTo>
                  <a:pt x="1416507" y="1016001"/>
                </a:lnTo>
                <a:lnTo>
                  <a:pt x="1411422" y="1016953"/>
                </a:lnTo>
                <a:lnTo>
                  <a:pt x="1406336" y="1017271"/>
                </a:lnTo>
                <a:lnTo>
                  <a:pt x="1401569" y="1017588"/>
                </a:lnTo>
                <a:lnTo>
                  <a:pt x="1396484" y="1017588"/>
                </a:lnTo>
                <a:lnTo>
                  <a:pt x="1391716" y="1017271"/>
                </a:lnTo>
                <a:lnTo>
                  <a:pt x="1386949" y="1016953"/>
                </a:lnTo>
                <a:lnTo>
                  <a:pt x="1382499" y="1015683"/>
                </a:lnTo>
                <a:lnTo>
                  <a:pt x="1377731" y="1015048"/>
                </a:lnTo>
                <a:lnTo>
                  <a:pt x="1373282" y="1013461"/>
                </a:lnTo>
                <a:lnTo>
                  <a:pt x="1368832" y="1012191"/>
                </a:lnTo>
                <a:lnTo>
                  <a:pt x="1364700" y="1010286"/>
                </a:lnTo>
                <a:lnTo>
                  <a:pt x="1360886" y="1008063"/>
                </a:lnTo>
                <a:lnTo>
                  <a:pt x="1357072" y="1005523"/>
                </a:lnTo>
                <a:lnTo>
                  <a:pt x="1353576" y="1002983"/>
                </a:lnTo>
                <a:lnTo>
                  <a:pt x="1350080" y="1000126"/>
                </a:lnTo>
                <a:lnTo>
                  <a:pt x="1347220" y="996633"/>
                </a:lnTo>
                <a:lnTo>
                  <a:pt x="1344359" y="993458"/>
                </a:lnTo>
                <a:lnTo>
                  <a:pt x="1341817" y="989331"/>
                </a:lnTo>
                <a:lnTo>
                  <a:pt x="1339274" y="985521"/>
                </a:lnTo>
                <a:lnTo>
                  <a:pt x="1337367" y="981076"/>
                </a:lnTo>
                <a:lnTo>
                  <a:pt x="1335778" y="976313"/>
                </a:lnTo>
                <a:lnTo>
                  <a:pt x="1326561" y="967106"/>
                </a:lnTo>
                <a:lnTo>
                  <a:pt x="1322111" y="965518"/>
                </a:lnTo>
                <a:lnTo>
                  <a:pt x="1317979" y="963296"/>
                </a:lnTo>
                <a:lnTo>
                  <a:pt x="1314165" y="961073"/>
                </a:lnTo>
                <a:lnTo>
                  <a:pt x="1310351" y="958851"/>
                </a:lnTo>
                <a:lnTo>
                  <a:pt x="1307173" y="956311"/>
                </a:lnTo>
                <a:lnTo>
                  <a:pt x="1303995" y="953453"/>
                </a:lnTo>
                <a:lnTo>
                  <a:pt x="1301134" y="950913"/>
                </a:lnTo>
                <a:lnTo>
                  <a:pt x="1298274" y="948056"/>
                </a:lnTo>
                <a:lnTo>
                  <a:pt x="1295731" y="944563"/>
                </a:lnTo>
                <a:lnTo>
                  <a:pt x="1293824" y="941706"/>
                </a:lnTo>
                <a:lnTo>
                  <a:pt x="1291599" y="938531"/>
                </a:lnTo>
                <a:lnTo>
                  <a:pt x="1289692" y="935038"/>
                </a:lnTo>
                <a:lnTo>
                  <a:pt x="1288103" y="931546"/>
                </a:lnTo>
                <a:lnTo>
                  <a:pt x="1286832" y="928371"/>
                </a:lnTo>
                <a:lnTo>
                  <a:pt x="1284607" y="921068"/>
                </a:lnTo>
                <a:lnTo>
                  <a:pt x="1283336" y="913448"/>
                </a:lnTo>
                <a:lnTo>
                  <a:pt x="1282700" y="905511"/>
                </a:lnTo>
                <a:lnTo>
                  <a:pt x="1283018" y="897573"/>
                </a:lnTo>
                <a:lnTo>
                  <a:pt x="1283971" y="889953"/>
                </a:lnTo>
                <a:lnTo>
                  <a:pt x="1285560" y="882016"/>
                </a:lnTo>
                <a:lnTo>
                  <a:pt x="1287785" y="874078"/>
                </a:lnTo>
                <a:lnTo>
                  <a:pt x="1290646" y="866141"/>
                </a:lnTo>
                <a:lnTo>
                  <a:pt x="1294142" y="858521"/>
                </a:lnTo>
                <a:lnTo>
                  <a:pt x="1298909" y="849948"/>
                </a:lnTo>
                <a:lnTo>
                  <a:pt x="1304313" y="841376"/>
                </a:lnTo>
                <a:lnTo>
                  <a:pt x="1310351" y="833756"/>
                </a:lnTo>
                <a:lnTo>
                  <a:pt x="1317026" y="826136"/>
                </a:lnTo>
                <a:lnTo>
                  <a:pt x="1714315" y="429261"/>
                </a:lnTo>
                <a:lnTo>
                  <a:pt x="1718446" y="425768"/>
                </a:lnTo>
                <a:lnTo>
                  <a:pt x="1721943" y="422276"/>
                </a:lnTo>
                <a:lnTo>
                  <a:pt x="1726074" y="419736"/>
                </a:lnTo>
                <a:lnTo>
                  <a:pt x="1729571" y="417196"/>
                </a:lnTo>
                <a:lnTo>
                  <a:pt x="1733384" y="415608"/>
                </a:lnTo>
                <a:lnTo>
                  <a:pt x="1736881" y="414021"/>
                </a:lnTo>
                <a:lnTo>
                  <a:pt x="1740377" y="412433"/>
                </a:lnTo>
                <a:lnTo>
                  <a:pt x="1743873" y="411798"/>
                </a:lnTo>
                <a:lnTo>
                  <a:pt x="1747051" y="411481"/>
                </a:lnTo>
                <a:lnTo>
                  <a:pt x="1750865" y="411163"/>
                </a:lnTo>
                <a:close/>
                <a:moveTo>
                  <a:pt x="198373" y="319088"/>
                </a:moveTo>
                <a:lnTo>
                  <a:pt x="1557783" y="319088"/>
                </a:lnTo>
                <a:lnTo>
                  <a:pt x="1453042" y="423822"/>
                </a:lnTo>
                <a:lnTo>
                  <a:pt x="315492" y="423822"/>
                </a:lnTo>
                <a:lnTo>
                  <a:pt x="305336" y="424140"/>
                </a:lnTo>
                <a:lnTo>
                  <a:pt x="295179" y="424774"/>
                </a:lnTo>
                <a:lnTo>
                  <a:pt x="285340" y="426361"/>
                </a:lnTo>
                <a:lnTo>
                  <a:pt x="275500" y="427631"/>
                </a:lnTo>
                <a:lnTo>
                  <a:pt x="265979" y="429852"/>
                </a:lnTo>
                <a:lnTo>
                  <a:pt x="256457" y="433026"/>
                </a:lnTo>
                <a:lnTo>
                  <a:pt x="247570" y="435882"/>
                </a:lnTo>
                <a:lnTo>
                  <a:pt x="238365" y="439374"/>
                </a:lnTo>
                <a:lnTo>
                  <a:pt x="229478" y="443499"/>
                </a:lnTo>
                <a:lnTo>
                  <a:pt x="221226" y="447943"/>
                </a:lnTo>
                <a:lnTo>
                  <a:pt x="212973" y="452703"/>
                </a:lnTo>
                <a:lnTo>
                  <a:pt x="204721" y="457781"/>
                </a:lnTo>
                <a:lnTo>
                  <a:pt x="196786" y="463494"/>
                </a:lnTo>
                <a:lnTo>
                  <a:pt x="189486" y="469207"/>
                </a:lnTo>
                <a:lnTo>
                  <a:pt x="182186" y="475554"/>
                </a:lnTo>
                <a:lnTo>
                  <a:pt x="175203" y="481902"/>
                </a:lnTo>
                <a:lnTo>
                  <a:pt x="168855" y="488884"/>
                </a:lnTo>
                <a:lnTo>
                  <a:pt x="162507" y="496184"/>
                </a:lnTo>
                <a:lnTo>
                  <a:pt x="156794" y="503483"/>
                </a:lnTo>
                <a:lnTo>
                  <a:pt x="151398" y="511100"/>
                </a:lnTo>
                <a:lnTo>
                  <a:pt x="145685" y="519670"/>
                </a:lnTo>
                <a:lnTo>
                  <a:pt x="140924" y="527604"/>
                </a:lnTo>
                <a:lnTo>
                  <a:pt x="136798" y="536490"/>
                </a:lnTo>
                <a:lnTo>
                  <a:pt x="132672" y="545060"/>
                </a:lnTo>
                <a:lnTo>
                  <a:pt x="129498" y="554263"/>
                </a:lnTo>
                <a:lnTo>
                  <a:pt x="126007" y="563150"/>
                </a:lnTo>
                <a:lnTo>
                  <a:pt x="123468" y="572671"/>
                </a:lnTo>
                <a:lnTo>
                  <a:pt x="121246" y="582193"/>
                </a:lnTo>
                <a:lnTo>
                  <a:pt x="119659" y="592031"/>
                </a:lnTo>
                <a:lnTo>
                  <a:pt x="118072" y="601870"/>
                </a:lnTo>
                <a:lnTo>
                  <a:pt x="117437" y="612026"/>
                </a:lnTo>
                <a:lnTo>
                  <a:pt x="117437" y="622182"/>
                </a:lnTo>
                <a:lnTo>
                  <a:pt x="117437" y="1633658"/>
                </a:lnTo>
                <a:lnTo>
                  <a:pt x="117437" y="1643814"/>
                </a:lnTo>
                <a:lnTo>
                  <a:pt x="118072" y="1653970"/>
                </a:lnTo>
                <a:lnTo>
                  <a:pt x="119659" y="1663808"/>
                </a:lnTo>
                <a:lnTo>
                  <a:pt x="121246" y="1673647"/>
                </a:lnTo>
                <a:lnTo>
                  <a:pt x="123468" y="1683168"/>
                </a:lnTo>
                <a:lnTo>
                  <a:pt x="126007" y="1692689"/>
                </a:lnTo>
                <a:lnTo>
                  <a:pt x="129498" y="1701576"/>
                </a:lnTo>
                <a:lnTo>
                  <a:pt x="132672" y="1710780"/>
                </a:lnTo>
                <a:lnTo>
                  <a:pt x="136798" y="1719666"/>
                </a:lnTo>
                <a:lnTo>
                  <a:pt x="140924" y="1728235"/>
                </a:lnTo>
                <a:lnTo>
                  <a:pt x="145685" y="1736170"/>
                </a:lnTo>
                <a:lnTo>
                  <a:pt x="151398" y="1744739"/>
                </a:lnTo>
                <a:lnTo>
                  <a:pt x="156794" y="1752356"/>
                </a:lnTo>
                <a:lnTo>
                  <a:pt x="162507" y="1759656"/>
                </a:lnTo>
                <a:lnTo>
                  <a:pt x="168855" y="1766955"/>
                </a:lnTo>
                <a:lnTo>
                  <a:pt x="175203" y="1773938"/>
                </a:lnTo>
                <a:lnTo>
                  <a:pt x="182186" y="1780285"/>
                </a:lnTo>
                <a:lnTo>
                  <a:pt x="189486" y="1786633"/>
                </a:lnTo>
                <a:lnTo>
                  <a:pt x="196786" y="1792345"/>
                </a:lnTo>
                <a:lnTo>
                  <a:pt x="204721" y="1798375"/>
                </a:lnTo>
                <a:lnTo>
                  <a:pt x="212973" y="1803453"/>
                </a:lnTo>
                <a:lnTo>
                  <a:pt x="221226" y="1808214"/>
                </a:lnTo>
                <a:lnTo>
                  <a:pt x="229478" y="1812340"/>
                </a:lnTo>
                <a:lnTo>
                  <a:pt x="238365" y="1816466"/>
                </a:lnTo>
                <a:lnTo>
                  <a:pt x="247570" y="1819640"/>
                </a:lnTo>
                <a:lnTo>
                  <a:pt x="256457" y="1823131"/>
                </a:lnTo>
                <a:lnTo>
                  <a:pt x="265979" y="1825670"/>
                </a:lnTo>
                <a:lnTo>
                  <a:pt x="275500" y="1827891"/>
                </a:lnTo>
                <a:lnTo>
                  <a:pt x="285340" y="1829478"/>
                </a:lnTo>
                <a:lnTo>
                  <a:pt x="295179" y="1831065"/>
                </a:lnTo>
                <a:lnTo>
                  <a:pt x="305336" y="1831700"/>
                </a:lnTo>
                <a:lnTo>
                  <a:pt x="315492" y="1831700"/>
                </a:lnTo>
                <a:lnTo>
                  <a:pt x="1632371" y="1831700"/>
                </a:lnTo>
                <a:lnTo>
                  <a:pt x="1642527" y="1831700"/>
                </a:lnTo>
                <a:lnTo>
                  <a:pt x="1652367" y="1831065"/>
                </a:lnTo>
                <a:lnTo>
                  <a:pt x="1662523" y="1829478"/>
                </a:lnTo>
                <a:lnTo>
                  <a:pt x="1672045" y="1827891"/>
                </a:lnTo>
                <a:lnTo>
                  <a:pt x="1681885" y="1825670"/>
                </a:lnTo>
                <a:lnTo>
                  <a:pt x="1691089" y="1823131"/>
                </a:lnTo>
                <a:lnTo>
                  <a:pt x="1700611" y="1819640"/>
                </a:lnTo>
                <a:lnTo>
                  <a:pt x="1709181" y="1816466"/>
                </a:lnTo>
                <a:lnTo>
                  <a:pt x="1718385" y="1812340"/>
                </a:lnTo>
                <a:lnTo>
                  <a:pt x="1726637" y="1808214"/>
                </a:lnTo>
                <a:lnTo>
                  <a:pt x="1735207" y="1803453"/>
                </a:lnTo>
                <a:lnTo>
                  <a:pt x="1743142" y="1798375"/>
                </a:lnTo>
                <a:lnTo>
                  <a:pt x="1750760" y="1792345"/>
                </a:lnTo>
                <a:lnTo>
                  <a:pt x="1758377" y="1786633"/>
                </a:lnTo>
                <a:lnTo>
                  <a:pt x="1765677" y="1780285"/>
                </a:lnTo>
                <a:lnTo>
                  <a:pt x="1772660" y="1773938"/>
                </a:lnTo>
                <a:lnTo>
                  <a:pt x="1779325" y="1766955"/>
                </a:lnTo>
                <a:lnTo>
                  <a:pt x="1785356" y="1759973"/>
                </a:lnTo>
                <a:lnTo>
                  <a:pt x="1791069" y="1752356"/>
                </a:lnTo>
                <a:lnTo>
                  <a:pt x="1796782" y="1744739"/>
                </a:lnTo>
                <a:lnTo>
                  <a:pt x="1801861" y="1736805"/>
                </a:lnTo>
                <a:lnTo>
                  <a:pt x="1806621" y="1728235"/>
                </a:lnTo>
                <a:lnTo>
                  <a:pt x="1810748" y="1719666"/>
                </a:lnTo>
                <a:lnTo>
                  <a:pt x="1814874" y="1710780"/>
                </a:lnTo>
                <a:lnTo>
                  <a:pt x="1818683" y="1702211"/>
                </a:lnTo>
                <a:lnTo>
                  <a:pt x="1821857" y="1692689"/>
                </a:lnTo>
                <a:lnTo>
                  <a:pt x="1824396" y="1683168"/>
                </a:lnTo>
                <a:lnTo>
                  <a:pt x="1826617" y="1673647"/>
                </a:lnTo>
                <a:lnTo>
                  <a:pt x="1828522" y="1663808"/>
                </a:lnTo>
                <a:lnTo>
                  <a:pt x="1829474" y="1653970"/>
                </a:lnTo>
                <a:lnTo>
                  <a:pt x="1830109" y="1643814"/>
                </a:lnTo>
                <a:lnTo>
                  <a:pt x="1830426" y="1633658"/>
                </a:lnTo>
                <a:lnTo>
                  <a:pt x="1830426" y="1113162"/>
                </a:lnTo>
                <a:lnTo>
                  <a:pt x="1830426" y="773570"/>
                </a:lnTo>
                <a:lnTo>
                  <a:pt x="1947863" y="656458"/>
                </a:lnTo>
                <a:lnTo>
                  <a:pt x="1947863" y="1738391"/>
                </a:lnTo>
                <a:lnTo>
                  <a:pt x="1947546" y="1748865"/>
                </a:lnTo>
                <a:lnTo>
                  <a:pt x="1946911" y="1758704"/>
                </a:lnTo>
                <a:lnTo>
                  <a:pt x="1945324" y="1768860"/>
                </a:lnTo>
                <a:lnTo>
                  <a:pt x="1943419" y="1778063"/>
                </a:lnTo>
                <a:lnTo>
                  <a:pt x="1941198" y="1787902"/>
                </a:lnTo>
                <a:lnTo>
                  <a:pt x="1938659" y="1797423"/>
                </a:lnTo>
                <a:lnTo>
                  <a:pt x="1935802" y="1806627"/>
                </a:lnTo>
                <a:lnTo>
                  <a:pt x="1932311" y="1815831"/>
                </a:lnTo>
                <a:lnTo>
                  <a:pt x="1928184" y="1824400"/>
                </a:lnTo>
                <a:lnTo>
                  <a:pt x="1923741" y="1832969"/>
                </a:lnTo>
                <a:lnTo>
                  <a:pt x="1918980" y="1841221"/>
                </a:lnTo>
                <a:lnTo>
                  <a:pt x="1913902" y="1849156"/>
                </a:lnTo>
                <a:lnTo>
                  <a:pt x="1908188" y="1856773"/>
                </a:lnTo>
                <a:lnTo>
                  <a:pt x="1902475" y="1864707"/>
                </a:lnTo>
                <a:lnTo>
                  <a:pt x="1896127" y="1871689"/>
                </a:lnTo>
                <a:lnTo>
                  <a:pt x="1889462" y="1878671"/>
                </a:lnTo>
                <a:lnTo>
                  <a:pt x="1882797" y="1885336"/>
                </a:lnTo>
                <a:lnTo>
                  <a:pt x="1875497" y="1891366"/>
                </a:lnTo>
                <a:lnTo>
                  <a:pt x="1868197" y="1897397"/>
                </a:lnTo>
                <a:lnTo>
                  <a:pt x="1860579" y="1902792"/>
                </a:lnTo>
                <a:lnTo>
                  <a:pt x="1852327" y="1907870"/>
                </a:lnTo>
                <a:lnTo>
                  <a:pt x="1844074" y="1912631"/>
                </a:lnTo>
                <a:lnTo>
                  <a:pt x="1835187" y="1917074"/>
                </a:lnTo>
                <a:lnTo>
                  <a:pt x="1826617" y="1920882"/>
                </a:lnTo>
                <a:lnTo>
                  <a:pt x="1817413" y="1924691"/>
                </a:lnTo>
                <a:lnTo>
                  <a:pt x="1808209" y="1927865"/>
                </a:lnTo>
                <a:lnTo>
                  <a:pt x="1799004" y="1930404"/>
                </a:lnTo>
                <a:lnTo>
                  <a:pt x="1789482" y="1932625"/>
                </a:lnTo>
                <a:lnTo>
                  <a:pt x="1779643" y="1934530"/>
                </a:lnTo>
                <a:lnTo>
                  <a:pt x="1769803" y="1935482"/>
                </a:lnTo>
                <a:lnTo>
                  <a:pt x="1759647" y="1936434"/>
                </a:lnTo>
                <a:lnTo>
                  <a:pt x="1749173" y="1936751"/>
                </a:lnTo>
                <a:lnTo>
                  <a:pt x="198373" y="1936751"/>
                </a:lnTo>
                <a:lnTo>
                  <a:pt x="188216" y="1936434"/>
                </a:lnTo>
                <a:lnTo>
                  <a:pt x="178377" y="1935482"/>
                </a:lnTo>
                <a:lnTo>
                  <a:pt x="168538" y="1934530"/>
                </a:lnTo>
                <a:lnTo>
                  <a:pt x="158699" y="1932625"/>
                </a:lnTo>
                <a:lnTo>
                  <a:pt x="148859" y="1930404"/>
                </a:lnTo>
                <a:lnTo>
                  <a:pt x="139655" y="1927865"/>
                </a:lnTo>
                <a:lnTo>
                  <a:pt x="130133" y="1924691"/>
                </a:lnTo>
                <a:lnTo>
                  <a:pt x="121246" y="1920882"/>
                </a:lnTo>
                <a:lnTo>
                  <a:pt x="112359" y="1917074"/>
                </a:lnTo>
                <a:lnTo>
                  <a:pt x="103789" y="1912631"/>
                </a:lnTo>
                <a:lnTo>
                  <a:pt x="95537" y="1907870"/>
                </a:lnTo>
                <a:lnTo>
                  <a:pt x="87602" y="1902792"/>
                </a:lnTo>
                <a:lnTo>
                  <a:pt x="79984" y="1897397"/>
                </a:lnTo>
                <a:lnTo>
                  <a:pt x="72049" y="1891366"/>
                </a:lnTo>
                <a:lnTo>
                  <a:pt x="65067" y="1885336"/>
                </a:lnTo>
                <a:lnTo>
                  <a:pt x="58084" y="1878671"/>
                </a:lnTo>
                <a:lnTo>
                  <a:pt x="51418" y="1871689"/>
                </a:lnTo>
                <a:lnTo>
                  <a:pt x="45388" y="1864707"/>
                </a:lnTo>
                <a:lnTo>
                  <a:pt x="39357" y="1856773"/>
                </a:lnTo>
                <a:lnTo>
                  <a:pt x="33962" y="1849156"/>
                </a:lnTo>
                <a:lnTo>
                  <a:pt x="28883" y="1841221"/>
                </a:lnTo>
                <a:lnTo>
                  <a:pt x="24122" y="1832969"/>
                </a:lnTo>
                <a:lnTo>
                  <a:pt x="19679" y="1824400"/>
                </a:lnTo>
                <a:lnTo>
                  <a:pt x="15870" y="1815831"/>
                </a:lnTo>
                <a:lnTo>
                  <a:pt x="12061" y="1806627"/>
                </a:lnTo>
                <a:lnTo>
                  <a:pt x="8887" y="1797423"/>
                </a:lnTo>
                <a:lnTo>
                  <a:pt x="6348" y="1787902"/>
                </a:lnTo>
                <a:lnTo>
                  <a:pt x="4126" y="1778063"/>
                </a:lnTo>
                <a:lnTo>
                  <a:pt x="2222" y="1768860"/>
                </a:lnTo>
                <a:lnTo>
                  <a:pt x="1270" y="1758704"/>
                </a:lnTo>
                <a:lnTo>
                  <a:pt x="318" y="1748865"/>
                </a:lnTo>
                <a:lnTo>
                  <a:pt x="0" y="1738391"/>
                </a:lnTo>
                <a:lnTo>
                  <a:pt x="0" y="517448"/>
                </a:lnTo>
                <a:lnTo>
                  <a:pt x="318" y="507292"/>
                </a:lnTo>
                <a:lnTo>
                  <a:pt x="1270" y="497453"/>
                </a:lnTo>
                <a:lnTo>
                  <a:pt x="2222" y="487297"/>
                </a:lnTo>
                <a:lnTo>
                  <a:pt x="4126" y="477776"/>
                </a:lnTo>
                <a:lnTo>
                  <a:pt x="6348" y="467937"/>
                </a:lnTo>
                <a:lnTo>
                  <a:pt x="8887" y="458416"/>
                </a:lnTo>
                <a:lnTo>
                  <a:pt x="12061" y="449212"/>
                </a:lnTo>
                <a:lnTo>
                  <a:pt x="15870" y="440008"/>
                </a:lnTo>
                <a:lnTo>
                  <a:pt x="19679" y="431439"/>
                </a:lnTo>
                <a:lnTo>
                  <a:pt x="24122" y="423187"/>
                </a:lnTo>
                <a:lnTo>
                  <a:pt x="28883" y="414618"/>
                </a:lnTo>
                <a:lnTo>
                  <a:pt x="33962" y="406684"/>
                </a:lnTo>
                <a:lnTo>
                  <a:pt x="39357" y="399067"/>
                </a:lnTo>
                <a:lnTo>
                  <a:pt x="45388" y="391450"/>
                </a:lnTo>
                <a:lnTo>
                  <a:pt x="51418" y="384150"/>
                </a:lnTo>
                <a:lnTo>
                  <a:pt x="58084" y="377168"/>
                </a:lnTo>
                <a:lnTo>
                  <a:pt x="65067" y="370503"/>
                </a:lnTo>
                <a:lnTo>
                  <a:pt x="72049" y="364473"/>
                </a:lnTo>
                <a:lnTo>
                  <a:pt x="79984" y="358443"/>
                </a:lnTo>
                <a:lnTo>
                  <a:pt x="87602" y="353047"/>
                </a:lnTo>
                <a:lnTo>
                  <a:pt x="95537" y="347969"/>
                </a:lnTo>
                <a:lnTo>
                  <a:pt x="103789" y="343209"/>
                </a:lnTo>
                <a:lnTo>
                  <a:pt x="112359" y="338766"/>
                </a:lnTo>
                <a:lnTo>
                  <a:pt x="121246" y="334957"/>
                </a:lnTo>
                <a:lnTo>
                  <a:pt x="130133" y="331149"/>
                </a:lnTo>
                <a:lnTo>
                  <a:pt x="139655" y="328292"/>
                </a:lnTo>
                <a:lnTo>
                  <a:pt x="148859" y="325436"/>
                </a:lnTo>
                <a:lnTo>
                  <a:pt x="158699" y="323214"/>
                </a:lnTo>
                <a:lnTo>
                  <a:pt x="168538" y="321310"/>
                </a:lnTo>
                <a:lnTo>
                  <a:pt x="178377" y="320358"/>
                </a:lnTo>
                <a:lnTo>
                  <a:pt x="188216" y="319723"/>
                </a:lnTo>
                <a:lnTo>
                  <a:pt x="198373" y="319088"/>
                </a:lnTo>
                <a:close/>
                <a:moveTo>
                  <a:pt x="2076641" y="106363"/>
                </a:moveTo>
                <a:lnTo>
                  <a:pt x="2082030" y="106363"/>
                </a:lnTo>
                <a:lnTo>
                  <a:pt x="2087102" y="106363"/>
                </a:lnTo>
                <a:lnTo>
                  <a:pt x="2092174" y="106679"/>
                </a:lnTo>
                <a:lnTo>
                  <a:pt x="2097246" y="107313"/>
                </a:lnTo>
                <a:lnTo>
                  <a:pt x="2102318" y="108263"/>
                </a:lnTo>
                <a:lnTo>
                  <a:pt x="2107390" y="109213"/>
                </a:lnTo>
                <a:lnTo>
                  <a:pt x="2112145" y="110797"/>
                </a:lnTo>
                <a:lnTo>
                  <a:pt x="2117217" y="112064"/>
                </a:lnTo>
                <a:lnTo>
                  <a:pt x="2121972" y="113965"/>
                </a:lnTo>
                <a:lnTo>
                  <a:pt x="2126727" y="116182"/>
                </a:lnTo>
                <a:lnTo>
                  <a:pt x="2131482" y="118399"/>
                </a:lnTo>
                <a:lnTo>
                  <a:pt x="2136237" y="120933"/>
                </a:lnTo>
                <a:lnTo>
                  <a:pt x="2140358" y="123784"/>
                </a:lnTo>
                <a:lnTo>
                  <a:pt x="2144796" y="126634"/>
                </a:lnTo>
                <a:lnTo>
                  <a:pt x="2148916" y="130119"/>
                </a:lnTo>
                <a:lnTo>
                  <a:pt x="2153354" y="133603"/>
                </a:lnTo>
                <a:lnTo>
                  <a:pt x="2157158" y="137087"/>
                </a:lnTo>
                <a:lnTo>
                  <a:pt x="2166351" y="146589"/>
                </a:lnTo>
                <a:lnTo>
                  <a:pt x="2169838" y="150707"/>
                </a:lnTo>
                <a:lnTo>
                  <a:pt x="2173642" y="154825"/>
                </a:lnTo>
                <a:lnTo>
                  <a:pt x="2176812" y="158626"/>
                </a:lnTo>
                <a:lnTo>
                  <a:pt x="2179665" y="163060"/>
                </a:lnTo>
                <a:lnTo>
                  <a:pt x="2182835" y="167811"/>
                </a:lnTo>
                <a:lnTo>
                  <a:pt x="2185371" y="172246"/>
                </a:lnTo>
                <a:lnTo>
                  <a:pt x="2187273" y="176997"/>
                </a:lnTo>
                <a:lnTo>
                  <a:pt x="2189492" y="181748"/>
                </a:lnTo>
                <a:lnTo>
                  <a:pt x="2191394" y="186183"/>
                </a:lnTo>
                <a:lnTo>
                  <a:pt x="2192979" y="191567"/>
                </a:lnTo>
                <a:lnTo>
                  <a:pt x="2194247" y="196002"/>
                </a:lnTo>
                <a:lnTo>
                  <a:pt x="2195515" y="201387"/>
                </a:lnTo>
                <a:lnTo>
                  <a:pt x="2196149" y="206454"/>
                </a:lnTo>
                <a:lnTo>
                  <a:pt x="2196783" y="211522"/>
                </a:lnTo>
                <a:lnTo>
                  <a:pt x="2197100" y="216590"/>
                </a:lnTo>
                <a:lnTo>
                  <a:pt x="2197100" y="221658"/>
                </a:lnTo>
                <a:lnTo>
                  <a:pt x="2197100" y="226726"/>
                </a:lnTo>
                <a:lnTo>
                  <a:pt x="2196783" y="231794"/>
                </a:lnTo>
                <a:lnTo>
                  <a:pt x="2196149" y="236862"/>
                </a:lnTo>
                <a:lnTo>
                  <a:pt x="2195515" y="241613"/>
                </a:lnTo>
                <a:lnTo>
                  <a:pt x="2194247" y="246681"/>
                </a:lnTo>
                <a:lnTo>
                  <a:pt x="2192979" y="251749"/>
                </a:lnTo>
                <a:lnTo>
                  <a:pt x="2191394" y="256500"/>
                </a:lnTo>
                <a:lnTo>
                  <a:pt x="2189492" y="261251"/>
                </a:lnTo>
                <a:lnTo>
                  <a:pt x="2187273" y="266319"/>
                </a:lnTo>
                <a:lnTo>
                  <a:pt x="2185371" y="270754"/>
                </a:lnTo>
                <a:lnTo>
                  <a:pt x="2182835" y="275505"/>
                </a:lnTo>
                <a:lnTo>
                  <a:pt x="2179665" y="279623"/>
                </a:lnTo>
                <a:lnTo>
                  <a:pt x="2176812" y="284057"/>
                </a:lnTo>
                <a:lnTo>
                  <a:pt x="2173642" y="288492"/>
                </a:lnTo>
                <a:lnTo>
                  <a:pt x="2169838" y="292609"/>
                </a:lnTo>
                <a:lnTo>
                  <a:pt x="2166351" y="296410"/>
                </a:lnTo>
                <a:lnTo>
                  <a:pt x="1970764" y="491843"/>
                </a:lnTo>
                <a:lnTo>
                  <a:pt x="1967277" y="495010"/>
                </a:lnTo>
                <a:lnTo>
                  <a:pt x="1963473" y="498178"/>
                </a:lnTo>
                <a:lnTo>
                  <a:pt x="1959986" y="500712"/>
                </a:lnTo>
                <a:lnTo>
                  <a:pt x="1956816" y="502612"/>
                </a:lnTo>
                <a:lnTo>
                  <a:pt x="1953329" y="504513"/>
                </a:lnTo>
                <a:lnTo>
                  <a:pt x="1950476" y="505463"/>
                </a:lnTo>
                <a:lnTo>
                  <a:pt x="1947623" y="505780"/>
                </a:lnTo>
                <a:lnTo>
                  <a:pt x="1944771" y="506413"/>
                </a:lnTo>
                <a:lnTo>
                  <a:pt x="1941918" y="505780"/>
                </a:lnTo>
                <a:lnTo>
                  <a:pt x="1939382" y="505463"/>
                </a:lnTo>
                <a:lnTo>
                  <a:pt x="1936846" y="504513"/>
                </a:lnTo>
                <a:lnTo>
                  <a:pt x="1933993" y="502929"/>
                </a:lnTo>
                <a:lnTo>
                  <a:pt x="1931457" y="501662"/>
                </a:lnTo>
                <a:lnTo>
                  <a:pt x="1928921" y="499445"/>
                </a:lnTo>
                <a:lnTo>
                  <a:pt x="1924166" y="494694"/>
                </a:lnTo>
                <a:lnTo>
                  <a:pt x="1919094" y="489309"/>
                </a:lnTo>
                <a:lnTo>
                  <a:pt x="1914022" y="482657"/>
                </a:lnTo>
                <a:lnTo>
                  <a:pt x="1903561" y="467770"/>
                </a:lnTo>
                <a:lnTo>
                  <a:pt x="1897855" y="459852"/>
                </a:lnTo>
                <a:lnTo>
                  <a:pt x="1891515" y="451616"/>
                </a:lnTo>
                <a:lnTo>
                  <a:pt x="1884541" y="443698"/>
                </a:lnTo>
                <a:lnTo>
                  <a:pt x="1877250" y="435779"/>
                </a:lnTo>
                <a:lnTo>
                  <a:pt x="1868057" y="426277"/>
                </a:lnTo>
                <a:lnTo>
                  <a:pt x="1859815" y="418991"/>
                </a:lnTo>
                <a:lnTo>
                  <a:pt x="1851890" y="412023"/>
                </a:lnTo>
                <a:lnTo>
                  <a:pt x="1843966" y="406005"/>
                </a:lnTo>
                <a:lnTo>
                  <a:pt x="1836041" y="399987"/>
                </a:lnTo>
                <a:lnTo>
                  <a:pt x="1820825" y="389217"/>
                </a:lnTo>
                <a:lnTo>
                  <a:pt x="1814485" y="384466"/>
                </a:lnTo>
                <a:lnTo>
                  <a:pt x="1808462" y="379398"/>
                </a:lnTo>
                <a:lnTo>
                  <a:pt x="1804024" y="374647"/>
                </a:lnTo>
                <a:lnTo>
                  <a:pt x="1802122" y="372113"/>
                </a:lnTo>
                <a:lnTo>
                  <a:pt x="1800220" y="369579"/>
                </a:lnTo>
                <a:lnTo>
                  <a:pt x="1798635" y="367045"/>
                </a:lnTo>
                <a:lnTo>
                  <a:pt x="1798001" y="364511"/>
                </a:lnTo>
                <a:lnTo>
                  <a:pt x="1797367" y="361660"/>
                </a:lnTo>
                <a:lnTo>
                  <a:pt x="1797050" y="359126"/>
                </a:lnTo>
                <a:lnTo>
                  <a:pt x="1797367" y="355959"/>
                </a:lnTo>
                <a:lnTo>
                  <a:pt x="1797684" y="353108"/>
                </a:lnTo>
                <a:lnTo>
                  <a:pt x="1798635" y="349941"/>
                </a:lnTo>
                <a:lnTo>
                  <a:pt x="1800220" y="346773"/>
                </a:lnTo>
                <a:lnTo>
                  <a:pt x="1802439" y="343289"/>
                </a:lnTo>
                <a:lnTo>
                  <a:pt x="1804975" y="340122"/>
                </a:lnTo>
                <a:lnTo>
                  <a:pt x="1807828" y="336637"/>
                </a:lnTo>
                <a:lnTo>
                  <a:pt x="1811632" y="332520"/>
                </a:lnTo>
                <a:lnTo>
                  <a:pt x="2006902" y="137087"/>
                </a:lnTo>
                <a:lnTo>
                  <a:pt x="2011023" y="133603"/>
                </a:lnTo>
                <a:lnTo>
                  <a:pt x="2014827" y="130119"/>
                </a:lnTo>
                <a:lnTo>
                  <a:pt x="2019265" y="126634"/>
                </a:lnTo>
                <a:lnTo>
                  <a:pt x="2023703" y="123784"/>
                </a:lnTo>
                <a:lnTo>
                  <a:pt x="2028141" y="120933"/>
                </a:lnTo>
                <a:lnTo>
                  <a:pt x="2032896" y="118399"/>
                </a:lnTo>
                <a:lnTo>
                  <a:pt x="2037017" y="116182"/>
                </a:lnTo>
                <a:lnTo>
                  <a:pt x="2041772" y="113965"/>
                </a:lnTo>
                <a:lnTo>
                  <a:pt x="2046843" y="112064"/>
                </a:lnTo>
                <a:lnTo>
                  <a:pt x="2051598" y="110797"/>
                </a:lnTo>
                <a:lnTo>
                  <a:pt x="2056670" y="109213"/>
                </a:lnTo>
                <a:lnTo>
                  <a:pt x="2061425" y="108263"/>
                </a:lnTo>
                <a:lnTo>
                  <a:pt x="2066497" y="107313"/>
                </a:lnTo>
                <a:lnTo>
                  <a:pt x="2071569" y="106679"/>
                </a:lnTo>
                <a:lnTo>
                  <a:pt x="2076641" y="106363"/>
                </a:lnTo>
                <a:close/>
                <a:moveTo>
                  <a:pt x="2213628" y="19050"/>
                </a:moveTo>
                <a:lnTo>
                  <a:pt x="2219371" y="19369"/>
                </a:lnTo>
                <a:lnTo>
                  <a:pt x="2225751" y="20007"/>
                </a:lnTo>
                <a:lnTo>
                  <a:pt x="2231493" y="21602"/>
                </a:lnTo>
                <a:lnTo>
                  <a:pt x="2237236" y="23516"/>
                </a:lnTo>
                <a:lnTo>
                  <a:pt x="2242978" y="26387"/>
                </a:lnTo>
                <a:lnTo>
                  <a:pt x="2248401" y="29258"/>
                </a:lnTo>
                <a:lnTo>
                  <a:pt x="2253506" y="33087"/>
                </a:lnTo>
                <a:lnTo>
                  <a:pt x="2258291" y="37234"/>
                </a:lnTo>
                <a:lnTo>
                  <a:pt x="2262757" y="42019"/>
                </a:lnTo>
                <a:lnTo>
                  <a:pt x="2266266" y="47123"/>
                </a:lnTo>
                <a:lnTo>
                  <a:pt x="2269457" y="52547"/>
                </a:lnTo>
                <a:lnTo>
                  <a:pt x="2272009" y="58608"/>
                </a:lnTo>
                <a:lnTo>
                  <a:pt x="2273923" y="64350"/>
                </a:lnTo>
                <a:lnTo>
                  <a:pt x="2275518" y="70412"/>
                </a:lnTo>
                <a:lnTo>
                  <a:pt x="2276475" y="76154"/>
                </a:lnTo>
                <a:lnTo>
                  <a:pt x="2276475" y="82216"/>
                </a:lnTo>
                <a:lnTo>
                  <a:pt x="2276475" y="88277"/>
                </a:lnTo>
                <a:lnTo>
                  <a:pt x="2275518" y="94338"/>
                </a:lnTo>
                <a:lnTo>
                  <a:pt x="2273923" y="100400"/>
                </a:lnTo>
                <a:lnTo>
                  <a:pt x="2272009" y="106142"/>
                </a:lnTo>
                <a:lnTo>
                  <a:pt x="2269457" y="111565"/>
                </a:lnTo>
                <a:lnTo>
                  <a:pt x="2266266" y="117308"/>
                </a:lnTo>
                <a:lnTo>
                  <a:pt x="2262757" y="122412"/>
                </a:lnTo>
                <a:lnTo>
                  <a:pt x="2258291" y="126878"/>
                </a:lnTo>
                <a:lnTo>
                  <a:pt x="2241064" y="144105"/>
                </a:lnTo>
                <a:lnTo>
                  <a:pt x="2236598" y="148253"/>
                </a:lnTo>
                <a:lnTo>
                  <a:pt x="2232769" y="150805"/>
                </a:lnTo>
                <a:lnTo>
                  <a:pt x="2230855" y="151443"/>
                </a:lnTo>
                <a:lnTo>
                  <a:pt x="2228941" y="152400"/>
                </a:lnTo>
                <a:lnTo>
                  <a:pt x="2227346" y="152400"/>
                </a:lnTo>
                <a:lnTo>
                  <a:pt x="2225751" y="152400"/>
                </a:lnTo>
                <a:lnTo>
                  <a:pt x="2224156" y="152081"/>
                </a:lnTo>
                <a:lnTo>
                  <a:pt x="2222880" y="151443"/>
                </a:lnTo>
                <a:lnTo>
                  <a:pt x="2220009" y="149848"/>
                </a:lnTo>
                <a:lnTo>
                  <a:pt x="2217456" y="147295"/>
                </a:lnTo>
                <a:lnTo>
                  <a:pt x="2214904" y="143786"/>
                </a:lnTo>
                <a:lnTo>
                  <a:pt x="2212352" y="140277"/>
                </a:lnTo>
                <a:lnTo>
                  <a:pt x="2209800" y="135811"/>
                </a:lnTo>
                <a:lnTo>
                  <a:pt x="2204058" y="126240"/>
                </a:lnTo>
                <a:lnTo>
                  <a:pt x="2201186" y="121455"/>
                </a:lnTo>
                <a:lnTo>
                  <a:pt x="2197358" y="116351"/>
                </a:lnTo>
                <a:lnTo>
                  <a:pt x="2193530" y="111246"/>
                </a:lnTo>
                <a:lnTo>
                  <a:pt x="2189064" y="106461"/>
                </a:lnTo>
                <a:lnTo>
                  <a:pt x="2184278" y="101995"/>
                </a:lnTo>
                <a:lnTo>
                  <a:pt x="2179493" y="98167"/>
                </a:lnTo>
                <a:lnTo>
                  <a:pt x="2174389" y="94657"/>
                </a:lnTo>
                <a:lnTo>
                  <a:pt x="2169285" y="91467"/>
                </a:lnTo>
                <a:lnTo>
                  <a:pt x="2159714" y="85725"/>
                </a:lnTo>
                <a:lnTo>
                  <a:pt x="2155248" y="83173"/>
                </a:lnTo>
                <a:lnTo>
                  <a:pt x="2151739" y="80620"/>
                </a:lnTo>
                <a:lnTo>
                  <a:pt x="2148229" y="78068"/>
                </a:lnTo>
                <a:lnTo>
                  <a:pt x="2145677" y="75516"/>
                </a:lnTo>
                <a:lnTo>
                  <a:pt x="2144082" y="72964"/>
                </a:lnTo>
                <a:lnTo>
                  <a:pt x="2143763" y="71369"/>
                </a:lnTo>
                <a:lnTo>
                  <a:pt x="2143125" y="69774"/>
                </a:lnTo>
                <a:lnTo>
                  <a:pt x="2143125" y="68179"/>
                </a:lnTo>
                <a:lnTo>
                  <a:pt x="2143763" y="66584"/>
                </a:lnTo>
                <a:lnTo>
                  <a:pt x="2144082" y="64669"/>
                </a:lnTo>
                <a:lnTo>
                  <a:pt x="2144720" y="63074"/>
                </a:lnTo>
                <a:lnTo>
                  <a:pt x="2147591" y="59246"/>
                </a:lnTo>
                <a:lnTo>
                  <a:pt x="2151419" y="54780"/>
                </a:lnTo>
                <a:lnTo>
                  <a:pt x="2168647" y="37234"/>
                </a:lnTo>
                <a:lnTo>
                  <a:pt x="2173751" y="33087"/>
                </a:lnTo>
                <a:lnTo>
                  <a:pt x="2178855" y="29258"/>
                </a:lnTo>
                <a:lnTo>
                  <a:pt x="2183959" y="26387"/>
                </a:lnTo>
                <a:lnTo>
                  <a:pt x="2189702" y="23516"/>
                </a:lnTo>
                <a:lnTo>
                  <a:pt x="2195125" y="21602"/>
                </a:lnTo>
                <a:lnTo>
                  <a:pt x="2201506" y="20007"/>
                </a:lnTo>
                <a:lnTo>
                  <a:pt x="2207248" y="19369"/>
                </a:lnTo>
                <a:lnTo>
                  <a:pt x="2213628" y="19050"/>
                </a:lnTo>
                <a:close/>
                <a:moveTo>
                  <a:pt x="1985550" y="0"/>
                </a:moveTo>
                <a:lnTo>
                  <a:pt x="1989686" y="0"/>
                </a:lnTo>
                <a:lnTo>
                  <a:pt x="1993822" y="0"/>
                </a:lnTo>
                <a:lnTo>
                  <a:pt x="1997640" y="634"/>
                </a:lnTo>
                <a:lnTo>
                  <a:pt x="2001776" y="1903"/>
                </a:lnTo>
                <a:lnTo>
                  <a:pt x="2005594" y="2855"/>
                </a:lnTo>
                <a:lnTo>
                  <a:pt x="2009411" y="4759"/>
                </a:lnTo>
                <a:lnTo>
                  <a:pt x="2012911" y="6980"/>
                </a:lnTo>
                <a:lnTo>
                  <a:pt x="2016411" y="9518"/>
                </a:lnTo>
                <a:lnTo>
                  <a:pt x="2019592" y="12374"/>
                </a:lnTo>
                <a:lnTo>
                  <a:pt x="2022456" y="15229"/>
                </a:lnTo>
                <a:lnTo>
                  <a:pt x="2025001" y="19037"/>
                </a:lnTo>
                <a:lnTo>
                  <a:pt x="2026910" y="22210"/>
                </a:lnTo>
                <a:lnTo>
                  <a:pt x="2028819" y="26334"/>
                </a:lnTo>
                <a:lnTo>
                  <a:pt x="2030091" y="29824"/>
                </a:lnTo>
                <a:lnTo>
                  <a:pt x="2031364" y="33949"/>
                </a:lnTo>
                <a:lnTo>
                  <a:pt x="2031682" y="37757"/>
                </a:lnTo>
                <a:lnTo>
                  <a:pt x="2032000" y="41881"/>
                </a:lnTo>
                <a:lnTo>
                  <a:pt x="2031682" y="46006"/>
                </a:lnTo>
                <a:lnTo>
                  <a:pt x="2031046" y="49813"/>
                </a:lnTo>
                <a:lnTo>
                  <a:pt x="2030091" y="53938"/>
                </a:lnTo>
                <a:lnTo>
                  <a:pt x="2028819" y="57745"/>
                </a:lnTo>
                <a:lnTo>
                  <a:pt x="2026910" y="61553"/>
                </a:lnTo>
                <a:lnTo>
                  <a:pt x="2025001" y="65043"/>
                </a:lnTo>
                <a:lnTo>
                  <a:pt x="2022456" y="68533"/>
                </a:lnTo>
                <a:lnTo>
                  <a:pt x="2019592" y="71706"/>
                </a:lnTo>
                <a:lnTo>
                  <a:pt x="1637177" y="453081"/>
                </a:lnTo>
                <a:lnTo>
                  <a:pt x="1633995" y="455937"/>
                </a:lnTo>
                <a:lnTo>
                  <a:pt x="1630814" y="458158"/>
                </a:lnTo>
                <a:lnTo>
                  <a:pt x="1626996" y="460379"/>
                </a:lnTo>
                <a:lnTo>
                  <a:pt x="1623496" y="462283"/>
                </a:lnTo>
                <a:lnTo>
                  <a:pt x="1619360" y="463552"/>
                </a:lnTo>
                <a:lnTo>
                  <a:pt x="1615224" y="464186"/>
                </a:lnTo>
                <a:lnTo>
                  <a:pt x="1611407" y="465138"/>
                </a:lnTo>
                <a:lnTo>
                  <a:pt x="1607271" y="465138"/>
                </a:lnTo>
                <a:lnTo>
                  <a:pt x="1603135" y="465138"/>
                </a:lnTo>
                <a:lnTo>
                  <a:pt x="1599317" y="464186"/>
                </a:lnTo>
                <a:lnTo>
                  <a:pt x="1595181" y="463552"/>
                </a:lnTo>
                <a:lnTo>
                  <a:pt x="1591681" y="462283"/>
                </a:lnTo>
                <a:lnTo>
                  <a:pt x="1587864" y="460379"/>
                </a:lnTo>
                <a:lnTo>
                  <a:pt x="1584364" y="458158"/>
                </a:lnTo>
                <a:lnTo>
                  <a:pt x="1580864" y="455937"/>
                </a:lnTo>
                <a:lnTo>
                  <a:pt x="1577683" y="453081"/>
                </a:lnTo>
                <a:lnTo>
                  <a:pt x="1574819" y="449591"/>
                </a:lnTo>
                <a:lnTo>
                  <a:pt x="1572274" y="446418"/>
                </a:lnTo>
                <a:lnTo>
                  <a:pt x="1570047" y="442928"/>
                </a:lnTo>
                <a:lnTo>
                  <a:pt x="1568138" y="439121"/>
                </a:lnTo>
                <a:lnTo>
                  <a:pt x="1567184" y="435314"/>
                </a:lnTo>
                <a:lnTo>
                  <a:pt x="1565911" y="431189"/>
                </a:lnTo>
                <a:lnTo>
                  <a:pt x="1565275" y="427381"/>
                </a:lnTo>
                <a:lnTo>
                  <a:pt x="1565275" y="423257"/>
                </a:lnTo>
                <a:lnTo>
                  <a:pt x="1565275" y="419132"/>
                </a:lnTo>
                <a:lnTo>
                  <a:pt x="1565911" y="415007"/>
                </a:lnTo>
                <a:lnTo>
                  <a:pt x="1567184" y="411517"/>
                </a:lnTo>
                <a:lnTo>
                  <a:pt x="1568138" y="407393"/>
                </a:lnTo>
                <a:lnTo>
                  <a:pt x="1570047" y="403902"/>
                </a:lnTo>
                <a:lnTo>
                  <a:pt x="1572274" y="400095"/>
                </a:lnTo>
                <a:lnTo>
                  <a:pt x="1574819" y="396922"/>
                </a:lnTo>
                <a:lnTo>
                  <a:pt x="1577683" y="393749"/>
                </a:lnTo>
                <a:lnTo>
                  <a:pt x="1960098" y="12374"/>
                </a:lnTo>
                <a:lnTo>
                  <a:pt x="1962962" y="9518"/>
                </a:lnTo>
                <a:lnTo>
                  <a:pt x="1966779" y="6980"/>
                </a:lnTo>
                <a:lnTo>
                  <a:pt x="1970279" y="4759"/>
                </a:lnTo>
                <a:lnTo>
                  <a:pt x="1974097" y="2855"/>
                </a:lnTo>
                <a:lnTo>
                  <a:pt x="1977596" y="1903"/>
                </a:lnTo>
                <a:lnTo>
                  <a:pt x="1981732" y="634"/>
                </a:lnTo>
                <a:lnTo>
                  <a:pt x="198555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954213" y="1968110"/>
            <a:ext cx="5070987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研究背景与意义</a:t>
            </a:r>
            <a:endParaRPr lang="en-US" altLang="zh-CN" sz="2400" b="1" dirty="0" smtClean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>
                <a:solidFill>
                  <a:schemeClr val="bg1">
                    <a:lumMod val="65000"/>
                  </a:schemeClr>
                </a:solidFill>
                <a:latin typeface="+mn-ea"/>
              </a:rPr>
              <a:t>计算卸载的智能决策策略</a:t>
            </a:r>
            <a:endParaRPr lang="en-US" altLang="zh-CN" sz="2400" b="1" dirty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系统设计与实现</a:t>
            </a:r>
            <a:endParaRPr lang="en-US" altLang="zh-CN" sz="2400" b="1" dirty="0" smtClean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latin typeface="+mn-ea"/>
              </a:rPr>
              <a:t>系统测试与结果</a:t>
            </a:r>
            <a:endParaRPr lang="en-US" altLang="zh-CN" sz="2400" b="1" dirty="0" smtClean="0"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结论与展望</a:t>
            </a:r>
            <a:endParaRPr lang="en-US" altLang="zh-CN" sz="2400" b="1" dirty="0">
              <a:solidFill>
                <a:schemeClr val="bg1">
                  <a:lumMod val="65000"/>
                </a:schemeClr>
              </a:solidFill>
              <a:latin typeface="+mn-ea"/>
            </a:endParaRPr>
          </a:p>
        </p:txBody>
      </p:sp>
      <p:grpSp>
        <p:nvGrpSpPr>
          <p:cNvPr id="13" name="组合 12"/>
          <p:cNvGrpSpPr>
            <a:grpSpLocks noChangeAspect="1"/>
          </p:cNvGrpSpPr>
          <p:nvPr/>
        </p:nvGrpSpPr>
        <p:grpSpPr>
          <a:xfrm>
            <a:off x="2276221" y="3860936"/>
            <a:ext cx="1260000" cy="1260000"/>
            <a:chOff x="1174779" y="3359349"/>
            <a:chExt cx="1800000" cy="1800001"/>
          </a:xfrm>
        </p:grpSpPr>
        <p:grpSp>
          <p:nvGrpSpPr>
            <p:cNvPr id="14" name="组合 13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16" name="椭圆 15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5" name="椭圆 14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5D9FC1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" name="组合 17"/>
          <p:cNvGrpSpPr>
            <a:grpSpLocks noChangeAspect="1"/>
          </p:cNvGrpSpPr>
          <p:nvPr/>
        </p:nvGrpSpPr>
        <p:grpSpPr>
          <a:xfrm>
            <a:off x="2683600" y="2570378"/>
            <a:ext cx="576000" cy="576000"/>
            <a:chOff x="1174779" y="3359349"/>
            <a:chExt cx="1800000" cy="1800001"/>
          </a:xfrm>
        </p:grpSpPr>
        <p:grpSp>
          <p:nvGrpSpPr>
            <p:cNvPr id="19" name="组合 18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21" name="椭圆 20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椭圆 21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0" name="椭圆 19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183A6A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1046591" y="2718418"/>
            <a:ext cx="1980000" cy="1980000"/>
            <a:chOff x="6250980" y="3660482"/>
            <a:chExt cx="1800000" cy="1800001"/>
          </a:xfrm>
        </p:grpSpPr>
        <p:sp>
          <p:nvSpPr>
            <p:cNvPr id="24" name="椭圆 23"/>
            <p:cNvSpPr/>
            <p:nvPr/>
          </p:nvSpPr>
          <p:spPr>
            <a:xfrm>
              <a:off x="6250980" y="3660482"/>
              <a:ext cx="1800000" cy="1800000"/>
            </a:xfrm>
            <a:prstGeom prst="ellipse">
              <a:avLst/>
            </a:prstGeom>
            <a:gradFill flip="none" rotWithShape="1">
              <a:gsLst>
                <a:gs pos="0">
                  <a:srgbClr val="E8E7E9"/>
                </a:gs>
                <a:gs pos="100000">
                  <a:schemeClr val="bg1"/>
                </a:gs>
              </a:gsLst>
              <a:lin ang="2700000" scaled="1"/>
              <a:tileRect/>
            </a:gra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椭圆 24"/>
            <p:cNvSpPr/>
            <p:nvPr/>
          </p:nvSpPr>
          <p:spPr>
            <a:xfrm rot="19510690">
              <a:off x="6250980" y="3660483"/>
              <a:ext cx="1800000" cy="1800000"/>
            </a:xfrm>
            <a:prstGeom prst="ellipse">
              <a:avLst/>
            </a:prstGeom>
            <a:noFill/>
            <a:ln>
              <a:gradFill>
                <a:gsLst>
                  <a:gs pos="0">
                    <a:schemeClr val="bg1"/>
                  </a:gs>
                  <a:gs pos="100000">
                    <a:srgbClr val="E7E4E9"/>
                  </a:gs>
                </a:gsLst>
                <a:lin ang="5400000" scaled="1"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6" name="椭圆 25"/>
          <p:cNvSpPr/>
          <p:nvPr/>
        </p:nvSpPr>
        <p:spPr>
          <a:xfrm>
            <a:off x="1190591" y="2862418"/>
            <a:ext cx="1692000" cy="1692000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innerShdw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27" name="组合 26"/>
          <p:cNvGrpSpPr>
            <a:grpSpLocks noChangeAspect="1"/>
          </p:cNvGrpSpPr>
          <p:nvPr/>
        </p:nvGrpSpPr>
        <p:grpSpPr>
          <a:xfrm>
            <a:off x="778122" y="2035413"/>
            <a:ext cx="1044000" cy="1044000"/>
            <a:chOff x="1174779" y="3359349"/>
            <a:chExt cx="1800000" cy="1800001"/>
          </a:xfrm>
        </p:grpSpPr>
        <p:grpSp>
          <p:nvGrpSpPr>
            <p:cNvPr id="28" name="组合 27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30" name="椭圆 29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椭圆 30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9" name="椭圆 28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16B6CC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>
            <a:grpSpLocks noChangeAspect="1"/>
          </p:cNvGrpSpPr>
          <p:nvPr/>
        </p:nvGrpSpPr>
        <p:grpSpPr>
          <a:xfrm>
            <a:off x="375243" y="4151919"/>
            <a:ext cx="648000" cy="648000"/>
            <a:chOff x="1174779" y="3359349"/>
            <a:chExt cx="1800000" cy="1800001"/>
          </a:xfrm>
        </p:grpSpPr>
        <p:grpSp>
          <p:nvGrpSpPr>
            <p:cNvPr id="33" name="组合 32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35" name="椭圆 34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椭圆 35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4" name="椭圆 33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7" name="组合 36"/>
          <p:cNvGrpSpPr>
            <a:grpSpLocks noChangeAspect="1"/>
          </p:cNvGrpSpPr>
          <p:nvPr/>
        </p:nvGrpSpPr>
        <p:grpSpPr>
          <a:xfrm>
            <a:off x="1654083" y="3310817"/>
            <a:ext cx="876025" cy="900000"/>
            <a:chOff x="3976261" y="3892343"/>
            <a:chExt cx="326182" cy="335109"/>
          </a:xfrm>
          <a:solidFill>
            <a:schemeClr val="bg1"/>
          </a:solidFill>
        </p:grpSpPr>
        <p:sp>
          <p:nvSpPr>
            <p:cNvPr id="38" name="六边形 37"/>
            <p:cNvSpPr>
              <a:spLocks/>
            </p:cNvSpPr>
            <p:nvPr/>
          </p:nvSpPr>
          <p:spPr>
            <a:xfrm>
              <a:off x="3976261" y="3892343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六边形 38"/>
            <p:cNvSpPr>
              <a:spLocks/>
            </p:cNvSpPr>
            <p:nvPr/>
          </p:nvSpPr>
          <p:spPr>
            <a:xfrm>
              <a:off x="3976261" y="4005288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六边形 39"/>
            <p:cNvSpPr>
              <a:spLocks/>
            </p:cNvSpPr>
            <p:nvPr/>
          </p:nvSpPr>
          <p:spPr>
            <a:xfrm>
              <a:off x="3976261" y="4120615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六边形 40"/>
            <p:cNvSpPr>
              <a:spLocks/>
            </p:cNvSpPr>
            <p:nvPr/>
          </p:nvSpPr>
          <p:spPr>
            <a:xfrm>
              <a:off x="4078302" y="3945761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六边形 41"/>
            <p:cNvSpPr>
              <a:spLocks/>
            </p:cNvSpPr>
            <p:nvPr/>
          </p:nvSpPr>
          <p:spPr>
            <a:xfrm>
              <a:off x="4078302" y="4060570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六边形 42"/>
            <p:cNvSpPr>
              <a:spLocks/>
            </p:cNvSpPr>
            <p:nvPr/>
          </p:nvSpPr>
          <p:spPr>
            <a:xfrm>
              <a:off x="4180344" y="4003942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995444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304"/>
    </mc:Choice>
    <mc:Fallback xmlns="">
      <p:transition spd="slow" advTm="5304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2295803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测试环境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33099" y="14471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205423" y="1636280"/>
            <a:ext cx="7715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5054687" y="-205136"/>
            <a:ext cx="78125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3055" y="1163280"/>
            <a:ext cx="6000000" cy="2152381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33099" y="3599518"/>
            <a:ext cx="4219048" cy="2647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5387249"/>
      </p:ext>
    </p:extLst>
  </p:cSld>
  <p:clrMapOvr>
    <a:masterClrMapping/>
  </p:clrMapOvr>
  <p:transition advTm="1747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等腰三角形 1"/>
          <p:cNvSpPr/>
          <p:nvPr/>
        </p:nvSpPr>
        <p:spPr>
          <a:xfrm rot="10800000">
            <a:off x="1592047" y="120448"/>
            <a:ext cx="5904127" cy="1116000"/>
          </a:xfrm>
          <a:prstGeom prst="triangl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402577" y="306941"/>
            <a:ext cx="2338845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sz="3000" dirty="0">
              <a:solidFill>
                <a:schemeClr val="bg1"/>
              </a:solidFill>
            </a:endParaRPr>
          </a:p>
        </p:txBody>
      </p:sp>
      <p:sp>
        <p:nvSpPr>
          <p:cNvPr id="4" name="任意多边形 3"/>
          <p:cNvSpPr/>
          <p:nvPr/>
        </p:nvSpPr>
        <p:spPr>
          <a:xfrm rot="10800000">
            <a:off x="0" y="1"/>
            <a:ext cx="9144000" cy="1241919"/>
          </a:xfrm>
          <a:custGeom>
            <a:avLst/>
            <a:gdLst>
              <a:gd name="connsiteX0" fmla="*/ 9144000 w 9144000"/>
              <a:gd name="connsiteY0" fmla="*/ 1241919 h 1241919"/>
              <a:gd name="connsiteX1" fmla="*/ 0 w 9144000"/>
              <a:gd name="connsiteY1" fmla="*/ 1241919 h 1241919"/>
              <a:gd name="connsiteX2" fmla="*/ 0 w 9144000"/>
              <a:gd name="connsiteY2" fmla="*/ 1061919 h 1241919"/>
              <a:gd name="connsiteX3" fmla="*/ 1762992 w 9144000"/>
              <a:gd name="connsiteY3" fmla="*/ 1061919 h 1241919"/>
              <a:gd name="connsiteX4" fmla="*/ 4572000 w 9144000"/>
              <a:gd name="connsiteY4" fmla="*/ 0 h 1241919"/>
              <a:gd name="connsiteX5" fmla="*/ 7381007 w 9144000"/>
              <a:gd name="connsiteY5" fmla="*/ 1061919 h 1241919"/>
              <a:gd name="connsiteX6" fmla="*/ 9144000 w 9144000"/>
              <a:gd name="connsiteY6" fmla="*/ 1061919 h 12419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00" h="1241919">
                <a:moveTo>
                  <a:pt x="9144000" y="1241919"/>
                </a:moveTo>
                <a:lnTo>
                  <a:pt x="0" y="1241919"/>
                </a:lnTo>
                <a:lnTo>
                  <a:pt x="0" y="1061919"/>
                </a:lnTo>
                <a:lnTo>
                  <a:pt x="1762992" y="1061919"/>
                </a:lnTo>
                <a:lnTo>
                  <a:pt x="4572000" y="0"/>
                </a:lnTo>
                <a:lnTo>
                  <a:pt x="7381007" y="1061919"/>
                </a:lnTo>
                <a:lnTo>
                  <a:pt x="9144000" y="1061919"/>
                </a:lnTo>
                <a:close/>
              </a:path>
            </a:pathLst>
          </a:custGeom>
          <a:gradFill>
            <a:gsLst>
              <a:gs pos="0">
                <a:schemeClr val="accent5">
                  <a:lumMod val="89000"/>
                </a:schemeClr>
              </a:gs>
              <a:gs pos="23000">
                <a:schemeClr val="accent5">
                  <a:lumMod val="89000"/>
                </a:schemeClr>
              </a:gs>
              <a:gs pos="69000">
                <a:schemeClr val="accent5">
                  <a:lumMod val="75000"/>
                </a:schemeClr>
              </a:gs>
              <a:gs pos="97000">
                <a:schemeClr val="accent5">
                  <a:lumMod val="7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979268" y="105966"/>
            <a:ext cx="1082348" cy="63094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5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500" dirty="0">
              <a:solidFill>
                <a:schemeClr val="bg1"/>
              </a:solidFill>
            </a:endParaRPr>
          </a:p>
        </p:txBody>
      </p:sp>
      <p:sp>
        <p:nvSpPr>
          <p:cNvPr id="10" name="KSO_Shape"/>
          <p:cNvSpPr>
            <a:spLocks/>
          </p:cNvSpPr>
          <p:nvPr/>
        </p:nvSpPr>
        <p:spPr bwMode="auto">
          <a:xfrm>
            <a:off x="485774" y="5147786"/>
            <a:ext cx="1334873" cy="1243722"/>
          </a:xfrm>
          <a:custGeom>
            <a:avLst/>
            <a:gdLst>
              <a:gd name="T0" fmla="*/ 1221908 w 2276475"/>
              <a:gd name="T1" fmla="*/ 1328927 h 1936751"/>
              <a:gd name="T2" fmla="*/ 1196654 w 2276475"/>
              <a:gd name="T3" fmla="*/ 1388292 h 1936751"/>
              <a:gd name="T4" fmla="*/ 691864 w 2276475"/>
              <a:gd name="T5" fmla="*/ 1376845 h 1936751"/>
              <a:gd name="T6" fmla="*/ 695585 w 2276475"/>
              <a:gd name="T7" fmla="*/ 1314285 h 1936751"/>
              <a:gd name="T8" fmla="*/ 1104489 w 2276475"/>
              <a:gd name="T9" fmla="*/ 1115137 h 1936751"/>
              <a:gd name="T10" fmla="*/ 1117497 w 2276475"/>
              <a:gd name="T11" fmla="*/ 1168850 h 1936751"/>
              <a:gd name="T12" fmla="*/ 811396 w 2276475"/>
              <a:gd name="T13" fmla="*/ 1188695 h 1936751"/>
              <a:gd name="T14" fmla="*/ 783254 w 2276475"/>
              <a:gd name="T15" fmla="*/ 1141068 h 1936751"/>
              <a:gd name="T16" fmla="*/ 309026 w 2276475"/>
              <a:gd name="T17" fmla="*/ 898551 h 1936751"/>
              <a:gd name="T18" fmla="*/ 798665 w 2276475"/>
              <a:gd name="T19" fmla="*/ 935449 h 1936751"/>
              <a:gd name="T20" fmla="*/ 759855 w 2276475"/>
              <a:gd name="T21" fmla="*/ 989335 h 1936751"/>
              <a:gd name="T22" fmla="*/ 259317 w 2276475"/>
              <a:gd name="T23" fmla="*/ 967303 h 1936751"/>
              <a:gd name="T24" fmla="*/ 277393 w 2276475"/>
              <a:gd name="T25" fmla="*/ 906514 h 1936751"/>
              <a:gd name="T26" fmla="*/ 1086287 w 2276475"/>
              <a:gd name="T27" fmla="*/ 817903 h 1936751"/>
              <a:gd name="T28" fmla="*/ 1028372 w 2276475"/>
              <a:gd name="T29" fmla="*/ 919230 h 1936751"/>
              <a:gd name="T30" fmla="*/ 999280 w 2276475"/>
              <a:gd name="T31" fmla="*/ 917630 h 1936751"/>
              <a:gd name="T32" fmla="*/ 289574 w 2276475"/>
              <a:gd name="T33" fmla="*/ 706099 h 1936751"/>
              <a:gd name="T34" fmla="*/ 590631 w 2276475"/>
              <a:gd name="T35" fmla="*/ 735033 h 1936751"/>
              <a:gd name="T36" fmla="*/ 567535 w 2276475"/>
              <a:gd name="T37" fmla="*/ 784938 h 1936751"/>
              <a:gd name="T38" fmla="*/ 259309 w 2276475"/>
              <a:gd name="T39" fmla="*/ 770073 h 1936751"/>
              <a:gd name="T40" fmla="*/ 267273 w 2276475"/>
              <a:gd name="T41" fmla="*/ 715124 h 1936751"/>
              <a:gd name="T42" fmla="*/ 836933 w 2276475"/>
              <a:gd name="T43" fmla="*/ 505684 h 1936751"/>
              <a:gd name="T44" fmla="*/ 846494 w 2276475"/>
              <a:gd name="T45" fmla="*/ 574170 h 1936751"/>
              <a:gd name="T46" fmla="*/ 268069 w 2276475"/>
              <a:gd name="T47" fmla="*/ 592752 h 1936751"/>
              <a:gd name="T48" fmla="*/ 238855 w 2276475"/>
              <a:gd name="T49" fmla="*/ 530105 h 1936751"/>
              <a:gd name="T50" fmla="*/ 1467818 w 2276475"/>
              <a:gd name="T51" fmla="*/ 344025 h 1936751"/>
              <a:gd name="T52" fmla="*/ 1566759 w 2276475"/>
              <a:gd name="T53" fmla="*/ 428438 h 1936751"/>
              <a:gd name="T54" fmla="*/ 1578461 w 2276475"/>
              <a:gd name="T55" fmla="*/ 479936 h 1936751"/>
              <a:gd name="T56" fmla="*/ 1197862 w 2276475"/>
              <a:gd name="T57" fmla="*/ 846789 h 1936751"/>
              <a:gd name="T58" fmla="*/ 1138817 w 2276475"/>
              <a:gd name="T59" fmla="*/ 842806 h 1936751"/>
              <a:gd name="T60" fmla="*/ 1093869 w 2276475"/>
              <a:gd name="T61" fmla="*/ 799538 h 1936751"/>
              <a:gd name="T62" fmla="*/ 1075782 w 2276475"/>
              <a:gd name="T63" fmla="*/ 737423 h 1936751"/>
              <a:gd name="T64" fmla="*/ 1456382 w 2276475"/>
              <a:gd name="T65" fmla="*/ 344821 h 1936751"/>
              <a:gd name="T66" fmla="*/ 199469 w 2276475"/>
              <a:gd name="T67" fmla="*/ 367345 h 1936751"/>
              <a:gd name="T68" fmla="*/ 114475 w 2276475"/>
              <a:gd name="T69" fmla="*/ 448541 h 1936751"/>
              <a:gd name="T70" fmla="*/ 103321 w 2276475"/>
              <a:gd name="T71" fmla="*/ 1407238 h 1936751"/>
              <a:gd name="T72" fmla="*/ 171315 w 2276475"/>
              <a:gd name="T73" fmla="*/ 1503559 h 1936751"/>
              <a:gd name="T74" fmla="*/ 1382734 w 2276475"/>
              <a:gd name="T75" fmla="*/ 1530890 h 1936751"/>
              <a:gd name="T76" fmla="*/ 1488975 w 2276475"/>
              <a:gd name="T77" fmla="*/ 1477289 h 1936751"/>
              <a:gd name="T78" fmla="*/ 1531737 w 2276475"/>
              <a:gd name="T79" fmla="*/ 1365845 h 1936751"/>
              <a:gd name="T80" fmla="*/ 1605841 w 2276475"/>
              <a:gd name="T81" fmla="*/ 1539381 h 1936751"/>
              <a:gd name="T82" fmla="*/ 1513146 w 2276475"/>
              <a:gd name="T83" fmla="*/ 1611821 h 1936751"/>
              <a:gd name="T84" fmla="*/ 101461 w 2276475"/>
              <a:gd name="T85" fmla="*/ 1605982 h 1936751"/>
              <a:gd name="T86" fmla="*/ 16468 w 2276475"/>
              <a:gd name="T87" fmla="*/ 1525317 h 1936751"/>
              <a:gd name="T88" fmla="*/ 5312 w 2276475"/>
              <a:gd name="T89" fmla="*/ 391226 h 1936751"/>
              <a:gd name="T90" fmla="*/ 73307 w 2276475"/>
              <a:gd name="T91" fmla="*/ 295170 h 1936751"/>
              <a:gd name="T92" fmla="*/ 1746529 w 2276475"/>
              <a:gd name="T93" fmla="*/ 88926 h 1936751"/>
              <a:gd name="T94" fmla="*/ 1805153 w 2276475"/>
              <a:gd name="T95" fmla="*/ 114614 h 1936751"/>
              <a:gd name="T96" fmla="*/ 1838312 w 2276475"/>
              <a:gd name="T97" fmla="*/ 176846 h 1936751"/>
              <a:gd name="T98" fmla="*/ 1821600 w 2276475"/>
              <a:gd name="T99" fmla="*/ 237490 h 1936751"/>
              <a:gd name="T100" fmla="*/ 1620792 w 2276475"/>
              <a:gd name="T101" fmla="*/ 421806 h 1936751"/>
              <a:gd name="T102" fmla="*/ 1543068 w 2276475"/>
              <a:gd name="T103" fmla="*/ 339447 h 1936751"/>
              <a:gd name="T104" fmla="*/ 1506460 w 2276475"/>
              <a:gd name="T105" fmla="*/ 289925 h 1936751"/>
              <a:gd name="T106" fmla="*/ 1716818 w 2276475"/>
              <a:gd name="T107" fmla="*/ 92634 h 1936751"/>
              <a:gd name="T108" fmla="*/ 1893521 w 2276475"/>
              <a:gd name="T109" fmla="*/ 35131 h 1936751"/>
              <a:gd name="T110" fmla="*/ 1889783 w 2276475"/>
              <a:gd name="T111" fmla="*/ 106078 h 1936751"/>
              <a:gd name="T112" fmla="*/ 1844400 w 2276475"/>
              <a:gd name="T113" fmla="*/ 105545 h 1936751"/>
              <a:gd name="T114" fmla="*/ 1793944 w 2276475"/>
              <a:gd name="T115" fmla="*/ 59669 h 1936751"/>
              <a:gd name="T116" fmla="*/ 1847069 w 2276475"/>
              <a:gd name="T117" fmla="*/ 16194 h 1936751"/>
              <a:gd name="T118" fmla="*/ 1697756 w 2276475"/>
              <a:gd name="T119" fmla="*/ 22017 h 1936751"/>
              <a:gd name="T120" fmla="*/ 1364698 w 2276475"/>
              <a:gd name="T121" fmla="*/ 383050 h 1936751"/>
              <a:gd name="T122" fmla="*/ 1317840 w 2276475"/>
              <a:gd name="T123" fmla="*/ 375887 h 1936751"/>
              <a:gd name="T124" fmla="*/ 1320237 w 2276475"/>
              <a:gd name="T125" fmla="*/ 329200 h 1936751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0" t="0" r="r" b="b"/>
            <a:pathLst>
              <a:path w="2276475" h="1936751">
                <a:moveTo>
                  <a:pt x="872202" y="1555750"/>
                </a:moveTo>
                <a:lnTo>
                  <a:pt x="879190" y="1555750"/>
                </a:lnTo>
                <a:lnTo>
                  <a:pt x="1397284" y="1555750"/>
                </a:lnTo>
                <a:lnTo>
                  <a:pt x="1404272" y="1555750"/>
                </a:lnTo>
                <a:lnTo>
                  <a:pt x="1410943" y="1557024"/>
                </a:lnTo>
                <a:lnTo>
                  <a:pt x="1417614" y="1557979"/>
                </a:lnTo>
                <a:lnTo>
                  <a:pt x="1423649" y="1560208"/>
                </a:lnTo>
                <a:lnTo>
                  <a:pt x="1430002" y="1562437"/>
                </a:lnTo>
                <a:lnTo>
                  <a:pt x="1435403" y="1565303"/>
                </a:lnTo>
                <a:lnTo>
                  <a:pt x="1440485" y="1568168"/>
                </a:lnTo>
                <a:lnTo>
                  <a:pt x="1445567" y="1571989"/>
                </a:lnTo>
                <a:lnTo>
                  <a:pt x="1450015" y="1576128"/>
                </a:lnTo>
                <a:lnTo>
                  <a:pt x="1453509" y="1580268"/>
                </a:lnTo>
                <a:lnTo>
                  <a:pt x="1457321" y="1584726"/>
                </a:lnTo>
                <a:lnTo>
                  <a:pt x="1460180" y="1589502"/>
                </a:lnTo>
                <a:lnTo>
                  <a:pt x="1462403" y="1594915"/>
                </a:lnTo>
                <a:lnTo>
                  <a:pt x="1463674" y="1600009"/>
                </a:lnTo>
                <a:lnTo>
                  <a:pt x="1464944" y="1605741"/>
                </a:lnTo>
                <a:lnTo>
                  <a:pt x="1465262" y="1611472"/>
                </a:lnTo>
                <a:lnTo>
                  <a:pt x="1464944" y="1617203"/>
                </a:lnTo>
                <a:lnTo>
                  <a:pt x="1463674" y="1622935"/>
                </a:lnTo>
                <a:lnTo>
                  <a:pt x="1462403" y="1628029"/>
                </a:lnTo>
                <a:lnTo>
                  <a:pt x="1460180" y="1633124"/>
                </a:lnTo>
                <a:lnTo>
                  <a:pt x="1457321" y="1638218"/>
                </a:lnTo>
                <a:lnTo>
                  <a:pt x="1453509" y="1642358"/>
                </a:lnTo>
                <a:lnTo>
                  <a:pt x="1450015" y="1646815"/>
                </a:lnTo>
                <a:lnTo>
                  <a:pt x="1445567" y="1650955"/>
                </a:lnTo>
                <a:lnTo>
                  <a:pt x="1440485" y="1654457"/>
                </a:lnTo>
                <a:lnTo>
                  <a:pt x="1435403" y="1657641"/>
                </a:lnTo>
                <a:lnTo>
                  <a:pt x="1430002" y="1660507"/>
                </a:lnTo>
                <a:lnTo>
                  <a:pt x="1423649" y="1662736"/>
                </a:lnTo>
                <a:lnTo>
                  <a:pt x="1417614" y="1664328"/>
                </a:lnTo>
                <a:lnTo>
                  <a:pt x="1410943" y="1665920"/>
                </a:lnTo>
                <a:lnTo>
                  <a:pt x="1404272" y="1666875"/>
                </a:lnTo>
                <a:lnTo>
                  <a:pt x="1397284" y="1666875"/>
                </a:lnTo>
                <a:lnTo>
                  <a:pt x="879190" y="1666875"/>
                </a:lnTo>
                <a:lnTo>
                  <a:pt x="872202" y="1666875"/>
                </a:lnTo>
                <a:lnTo>
                  <a:pt x="865531" y="1665920"/>
                </a:lnTo>
                <a:lnTo>
                  <a:pt x="858860" y="1664328"/>
                </a:lnTo>
                <a:lnTo>
                  <a:pt x="852507" y="1662736"/>
                </a:lnTo>
                <a:lnTo>
                  <a:pt x="846790" y="1660507"/>
                </a:lnTo>
                <a:lnTo>
                  <a:pt x="841389" y="1657641"/>
                </a:lnTo>
                <a:lnTo>
                  <a:pt x="835989" y="1654139"/>
                </a:lnTo>
                <a:lnTo>
                  <a:pt x="831224" y="1650955"/>
                </a:lnTo>
                <a:lnTo>
                  <a:pt x="826777" y="1646815"/>
                </a:lnTo>
                <a:lnTo>
                  <a:pt x="822648" y="1642358"/>
                </a:lnTo>
                <a:lnTo>
                  <a:pt x="819471" y="1637900"/>
                </a:lnTo>
                <a:lnTo>
                  <a:pt x="816612" y="1633124"/>
                </a:lnTo>
                <a:lnTo>
                  <a:pt x="814389" y="1628029"/>
                </a:lnTo>
                <a:lnTo>
                  <a:pt x="812483" y="1622935"/>
                </a:lnTo>
                <a:lnTo>
                  <a:pt x="811530" y="1617203"/>
                </a:lnTo>
                <a:lnTo>
                  <a:pt x="811212" y="1611472"/>
                </a:lnTo>
                <a:lnTo>
                  <a:pt x="811530" y="1605741"/>
                </a:lnTo>
                <a:lnTo>
                  <a:pt x="812483" y="1600009"/>
                </a:lnTo>
                <a:lnTo>
                  <a:pt x="814389" y="1594915"/>
                </a:lnTo>
                <a:lnTo>
                  <a:pt x="816612" y="1589820"/>
                </a:lnTo>
                <a:lnTo>
                  <a:pt x="819471" y="1584726"/>
                </a:lnTo>
                <a:lnTo>
                  <a:pt x="822648" y="1580268"/>
                </a:lnTo>
                <a:lnTo>
                  <a:pt x="826777" y="1576128"/>
                </a:lnTo>
                <a:lnTo>
                  <a:pt x="831224" y="1571989"/>
                </a:lnTo>
                <a:lnTo>
                  <a:pt x="835989" y="1568168"/>
                </a:lnTo>
                <a:lnTo>
                  <a:pt x="841389" y="1565303"/>
                </a:lnTo>
                <a:lnTo>
                  <a:pt x="846790" y="1562437"/>
                </a:lnTo>
                <a:lnTo>
                  <a:pt x="852507" y="1560208"/>
                </a:lnTo>
                <a:lnTo>
                  <a:pt x="858860" y="1558298"/>
                </a:lnTo>
                <a:lnTo>
                  <a:pt x="865531" y="1557024"/>
                </a:lnTo>
                <a:lnTo>
                  <a:pt x="872202" y="1555750"/>
                </a:lnTo>
                <a:close/>
                <a:moveTo>
                  <a:pt x="984211" y="1325563"/>
                </a:moveTo>
                <a:lnTo>
                  <a:pt x="1292263" y="1325563"/>
                </a:lnTo>
                <a:lnTo>
                  <a:pt x="1297339" y="1325880"/>
                </a:lnTo>
                <a:lnTo>
                  <a:pt x="1302415" y="1326513"/>
                </a:lnTo>
                <a:lnTo>
                  <a:pt x="1307174" y="1327779"/>
                </a:lnTo>
                <a:lnTo>
                  <a:pt x="1311615" y="1329361"/>
                </a:lnTo>
                <a:lnTo>
                  <a:pt x="1315740" y="1331260"/>
                </a:lnTo>
                <a:lnTo>
                  <a:pt x="1319864" y="1333792"/>
                </a:lnTo>
                <a:lnTo>
                  <a:pt x="1323671" y="1336640"/>
                </a:lnTo>
                <a:lnTo>
                  <a:pt x="1327161" y="1340121"/>
                </a:lnTo>
                <a:lnTo>
                  <a:pt x="1330333" y="1343286"/>
                </a:lnTo>
                <a:lnTo>
                  <a:pt x="1332871" y="1347400"/>
                </a:lnTo>
                <a:lnTo>
                  <a:pt x="1335409" y="1351198"/>
                </a:lnTo>
                <a:lnTo>
                  <a:pt x="1337630" y="1355629"/>
                </a:lnTo>
                <a:lnTo>
                  <a:pt x="1339216" y="1360059"/>
                </a:lnTo>
                <a:lnTo>
                  <a:pt x="1340485" y="1364807"/>
                </a:lnTo>
                <a:lnTo>
                  <a:pt x="1341437" y="1369870"/>
                </a:lnTo>
                <a:lnTo>
                  <a:pt x="1341437" y="1374934"/>
                </a:lnTo>
                <a:lnTo>
                  <a:pt x="1341437" y="1379681"/>
                </a:lnTo>
                <a:lnTo>
                  <a:pt x="1340485" y="1384745"/>
                </a:lnTo>
                <a:lnTo>
                  <a:pt x="1339216" y="1389492"/>
                </a:lnTo>
                <a:lnTo>
                  <a:pt x="1337630" y="1393923"/>
                </a:lnTo>
                <a:lnTo>
                  <a:pt x="1335409" y="1398037"/>
                </a:lnTo>
                <a:lnTo>
                  <a:pt x="1332871" y="1402151"/>
                </a:lnTo>
                <a:lnTo>
                  <a:pt x="1330016" y="1405632"/>
                </a:lnTo>
                <a:lnTo>
                  <a:pt x="1327161" y="1409430"/>
                </a:lnTo>
                <a:lnTo>
                  <a:pt x="1323671" y="1412595"/>
                </a:lnTo>
                <a:lnTo>
                  <a:pt x="1319864" y="1415443"/>
                </a:lnTo>
                <a:lnTo>
                  <a:pt x="1315740" y="1417659"/>
                </a:lnTo>
                <a:lnTo>
                  <a:pt x="1311615" y="1419874"/>
                </a:lnTo>
                <a:lnTo>
                  <a:pt x="1306857" y="1421773"/>
                </a:lnTo>
                <a:lnTo>
                  <a:pt x="1302415" y="1422722"/>
                </a:lnTo>
                <a:lnTo>
                  <a:pt x="1297339" y="1423672"/>
                </a:lnTo>
                <a:lnTo>
                  <a:pt x="1292263" y="1423988"/>
                </a:lnTo>
                <a:lnTo>
                  <a:pt x="984211" y="1423988"/>
                </a:lnTo>
                <a:lnTo>
                  <a:pt x="979453" y="1423672"/>
                </a:lnTo>
                <a:lnTo>
                  <a:pt x="974377" y="1422722"/>
                </a:lnTo>
                <a:lnTo>
                  <a:pt x="969618" y="1421773"/>
                </a:lnTo>
                <a:lnTo>
                  <a:pt x="965176" y="1419874"/>
                </a:lnTo>
                <a:lnTo>
                  <a:pt x="960735" y="1417659"/>
                </a:lnTo>
                <a:lnTo>
                  <a:pt x="956928" y="1415443"/>
                </a:lnTo>
                <a:lnTo>
                  <a:pt x="952803" y="1412595"/>
                </a:lnTo>
                <a:lnTo>
                  <a:pt x="949631" y="1409430"/>
                </a:lnTo>
                <a:lnTo>
                  <a:pt x="946141" y="1405632"/>
                </a:lnTo>
                <a:lnTo>
                  <a:pt x="943286" y="1402151"/>
                </a:lnTo>
                <a:lnTo>
                  <a:pt x="941065" y="1398037"/>
                </a:lnTo>
                <a:lnTo>
                  <a:pt x="938844" y="1393923"/>
                </a:lnTo>
                <a:lnTo>
                  <a:pt x="937258" y="1389492"/>
                </a:lnTo>
                <a:lnTo>
                  <a:pt x="935989" y="1384745"/>
                </a:lnTo>
                <a:lnTo>
                  <a:pt x="935355" y="1379681"/>
                </a:lnTo>
                <a:lnTo>
                  <a:pt x="935037" y="1374934"/>
                </a:lnTo>
                <a:lnTo>
                  <a:pt x="935355" y="1369870"/>
                </a:lnTo>
                <a:lnTo>
                  <a:pt x="935989" y="1364807"/>
                </a:lnTo>
                <a:lnTo>
                  <a:pt x="937258" y="1360059"/>
                </a:lnTo>
                <a:lnTo>
                  <a:pt x="938844" y="1355629"/>
                </a:lnTo>
                <a:lnTo>
                  <a:pt x="940748" y="1351198"/>
                </a:lnTo>
                <a:lnTo>
                  <a:pt x="943286" y="1347400"/>
                </a:lnTo>
                <a:lnTo>
                  <a:pt x="946141" y="1343286"/>
                </a:lnTo>
                <a:lnTo>
                  <a:pt x="949631" y="1340121"/>
                </a:lnTo>
                <a:lnTo>
                  <a:pt x="952803" y="1336640"/>
                </a:lnTo>
                <a:lnTo>
                  <a:pt x="956928" y="1333792"/>
                </a:lnTo>
                <a:lnTo>
                  <a:pt x="960735" y="1331260"/>
                </a:lnTo>
                <a:lnTo>
                  <a:pt x="965176" y="1329361"/>
                </a:lnTo>
                <a:lnTo>
                  <a:pt x="969618" y="1327779"/>
                </a:lnTo>
                <a:lnTo>
                  <a:pt x="974377" y="1326513"/>
                </a:lnTo>
                <a:lnTo>
                  <a:pt x="979453" y="1325880"/>
                </a:lnTo>
                <a:lnTo>
                  <a:pt x="984211" y="1325563"/>
                </a:lnTo>
                <a:close/>
                <a:moveTo>
                  <a:pt x="369286" y="1074738"/>
                </a:moveTo>
                <a:lnTo>
                  <a:pt x="887697" y="1074738"/>
                </a:lnTo>
                <a:lnTo>
                  <a:pt x="894368" y="1075056"/>
                </a:lnTo>
                <a:lnTo>
                  <a:pt x="901356" y="1076008"/>
                </a:lnTo>
                <a:lnTo>
                  <a:pt x="908027" y="1077278"/>
                </a:lnTo>
                <a:lnTo>
                  <a:pt x="914063" y="1079183"/>
                </a:lnTo>
                <a:lnTo>
                  <a:pt x="920098" y="1081406"/>
                </a:lnTo>
                <a:lnTo>
                  <a:pt x="925816" y="1084263"/>
                </a:lnTo>
                <a:lnTo>
                  <a:pt x="930898" y="1087438"/>
                </a:lnTo>
                <a:lnTo>
                  <a:pt x="935663" y="1090931"/>
                </a:lnTo>
                <a:lnTo>
                  <a:pt x="940110" y="1094741"/>
                </a:lnTo>
                <a:lnTo>
                  <a:pt x="944240" y="1099186"/>
                </a:lnTo>
                <a:lnTo>
                  <a:pt x="947416" y="1103948"/>
                </a:lnTo>
                <a:lnTo>
                  <a:pt x="950275" y="1108711"/>
                </a:lnTo>
                <a:lnTo>
                  <a:pt x="952499" y="1113791"/>
                </a:lnTo>
                <a:lnTo>
                  <a:pt x="954405" y="1118871"/>
                </a:lnTo>
                <a:lnTo>
                  <a:pt x="955358" y="1124903"/>
                </a:lnTo>
                <a:lnTo>
                  <a:pt x="955675" y="1130301"/>
                </a:lnTo>
                <a:lnTo>
                  <a:pt x="955358" y="1136016"/>
                </a:lnTo>
                <a:lnTo>
                  <a:pt x="954405" y="1141413"/>
                </a:lnTo>
                <a:lnTo>
                  <a:pt x="952499" y="1147128"/>
                </a:lnTo>
                <a:lnTo>
                  <a:pt x="950275" y="1152208"/>
                </a:lnTo>
                <a:lnTo>
                  <a:pt x="947416" y="1156971"/>
                </a:lnTo>
                <a:lnTo>
                  <a:pt x="944240" y="1161098"/>
                </a:lnTo>
                <a:lnTo>
                  <a:pt x="940110" y="1165543"/>
                </a:lnTo>
                <a:lnTo>
                  <a:pt x="935663" y="1169671"/>
                </a:lnTo>
                <a:lnTo>
                  <a:pt x="930898" y="1173163"/>
                </a:lnTo>
                <a:lnTo>
                  <a:pt x="925816" y="1176656"/>
                </a:lnTo>
                <a:lnTo>
                  <a:pt x="920098" y="1179196"/>
                </a:lnTo>
                <a:lnTo>
                  <a:pt x="914063" y="1181736"/>
                </a:lnTo>
                <a:lnTo>
                  <a:pt x="908027" y="1183323"/>
                </a:lnTo>
                <a:lnTo>
                  <a:pt x="901356" y="1184593"/>
                </a:lnTo>
                <a:lnTo>
                  <a:pt x="894368" y="1185546"/>
                </a:lnTo>
                <a:lnTo>
                  <a:pt x="887697" y="1185863"/>
                </a:lnTo>
                <a:lnTo>
                  <a:pt x="369286" y="1185863"/>
                </a:lnTo>
                <a:lnTo>
                  <a:pt x="362615" y="1185546"/>
                </a:lnTo>
                <a:lnTo>
                  <a:pt x="355944" y="1184593"/>
                </a:lnTo>
                <a:lnTo>
                  <a:pt x="349273" y="1183323"/>
                </a:lnTo>
                <a:lnTo>
                  <a:pt x="343238" y="1181736"/>
                </a:lnTo>
                <a:lnTo>
                  <a:pt x="337203" y="1179196"/>
                </a:lnTo>
                <a:lnTo>
                  <a:pt x="331485" y="1176656"/>
                </a:lnTo>
                <a:lnTo>
                  <a:pt x="326402" y="1173163"/>
                </a:lnTo>
                <a:lnTo>
                  <a:pt x="321637" y="1169671"/>
                </a:lnTo>
                <a:lnTo>
                  <a:pt x="317190" y="1165543"/>
                </a:lnTo>
                <a:lnTo>
                  <a:pt x="313378" y="1161098"/>
                </a:lnTo>
                <a:lnTo>
                  <a:pt x="309884" y="1156971"/>
                </a:lnTo>
                <a:lnTo>
                  <a:pt x="307025" y="1152208"/>
                </a:lnTo>
                <a:lnTo>
                  <a:pt x="304802" y="1147128"/>
                </a:lnTo>
                <a:lnTo>
                  <a:pt x="302896" y="1141413"/>
                </a:lnTo>
                <a:lnTo>
                  <a:pt x="301943" y="1136016"/>
                </a:lnTo>
                <a:lnTo>
                  <a:pt x="301625" y="1130301"/>
                </a:lnTo>
                <a:lnTo>
                  <a:pt x="301943" y="1124903"/>
                </a:lnTo>
                <a:lnTo>
                  <a:pt x="302896" y="1119188"/>
                </a:lnTo>
                <a:lnTo>
                  <a:pt x="304802" y="1113791"/>
                </a:lnTo>
                <a:lnTo>
                  <a:pt x="307025" y="1108711"/>
                </a:lnTo>
                <a:lnTo>
                  <a:pt x="309884" y="1103948"/>
                </a:lnTo>
                <a:lnTo>
                  <a:pt x="313378" y="1099186"/>
                </a:lnTo>
                <a:lnTo>
                  <a:pt x="317190" y="1094741"/>
                </a:lnTo>
                <a:lnTo>
                  <a:pt x="321637" y="1091248"/>
                </a:lnTo>
                <a:lnTo>
                  <a:pt x="326402" y="1087438"/>
                </a:lnTo>
                <a:lnTo>
                  <a:pt x="331485" y="1084263"/>
                </a:lnTo>
                <a:lnTo>
                  <a:pt x="337203" y="1081406"/>
                </a:lnTo>
                <a:lnTo>
                  <a:pt x="343238" y="1079183"/>
                </a:lnTo>
                <a:lnTo>
                  <a:pt x="349273" y="1077278"/>
                </a:lnTo>
                <a:lnTo>
                  <a:pt x="355944" y="1076008"/>
                </a:lnTo>
                <a:lnTo>
                  <a:pt x="362615" y="1075056"/>
                </a:lnTo>
                <a:lnTo>
                  <a:pt x="369286" y="1074738"/>
                </a:lnTo>
                <a:close/>
                <a:moveTo>
                  <a:pt x="1261435" y="965200"/>
                </a:moveTo>
                <a:lnTo>
                  <a:pt x="1264624" y="965200"/>
                </a:lnTo>
                <a:lnTo>
                  <a:pt x="1267814" y="965200"/>
                </a:lnTo>
                <a:lnTo>
                  <a:pt x="1271322" y="965838"/>
                </a:lnTo>
                <a:lnTo>
                  <a:pt x="1275149" y="967114"/>
                </a:lnTo>
                <a:lnTo>
                  <a:pt x="1278977" y="968390"/>
                </a:lnTo>
                <a:lnTo>
                  <a:pt x="1282804" y="969984"/>
                </a:lnTo>
                <a:lnTo>
                  <a:pt x="1290777" y="973811"/>
                </a:lnTo>
                <a:lnTo>
                  <a:pt x="1298113" y="978277"/>
                </a:lnTo>
                <a:lnTo>
                  <a:pt x="1304491" y="982742"/>
                </a:lnTo>
                <a:lnTo>
                  <a:pt x="1308637" y="986250"/>
                </a:lnTo>
                <a:lnTo>
                  <a:pt x="1312784" y="990715"/>
                </a:lnTo>
                <a:lnTo>
                  <a:pt x="1317249" y="997094"/>
                </a:lnTo>
                <a:lnTo>
                  <a:pt x="1321395" y="1004429"/>
                </a:lnTo>
                <a:lnTo>
                  <a:pt x="1325222" y="1012403"/>
                </a:lnTo>
                <a:lnTo>
                  <a:pt x="1326817" y="1016549"/>
                </a:lnTo>
                <a:lnTo>
                  <a:pt x="1328092" y="1020057"/>
                </a:lnTo>
                <a:lnTo>
                  <a:pt x="1329368" y="1024203"/>
                </a:lnTo>
                <a:lnTo>
                  <a:pt x="1330006" y="1027711"/>
                </a:lnTo>
                <a:lnTo>
                  <a:pt x="1330325" y="1030901"/>
                </a:lnTo>
                <a:lnTo>
                  <a:pt x="1330006" y="1034090"/>
                </a:lnTo>
                <a:lnTo>
                  <a:pt x="1329368" y="1036004"/>
                </a:lnTo>
                <a:lnTo>
                  <a:pt x="1327774" y="1038236"/>
                </a:lnTo>
                <a:lnTo>
                  <a:pt x="1228904" y="1099472"/>
                </a:lnTo>
                <a:lnTo>
                  <a:pt x="1226990" y="1101066"/>
                </a:lnTo>
                <a:lnTo>
                  <a:pt x="1225396" y="1102342"/>
                </a:lnTo>
                <a:lnTo>
                  <a:pt x="1223163" y="1103618"/>
                </a:lnTo>
                <a:lnTo>
                  <a:pt x="1220930" y="1104575"/>
                </a:lnTo>
                <a:lnTo>
                  <a:pt x="1219017" y="1105213"/>
                </a:lnTo>
                <a:lnTo>
                  <a:pt x="1216784" y="1105850"/>
                </a:lnTo>
                <a:lnTo>
                  <a:pt x="1212000" y="1106488"/>
                </a:lnTo>
                <a:lnTo>
                  <a:pt x="1207854" y="1105850"/>
                </a:lnTo>
                <a:lnTo>
                  <a:pt x="1205622" y="1105213"/>
                </a:lnTo>
                <a:lnTo>
                  <a:pt x="1203389" y="1104575"/>
                </a:lnTo>
                <a:lnTo>
                  <a:pt x="1201475" y="1103618"/>
                </a:lnTo>
                <a:lnTo>
                  <a:pt x="1199243" y="1102342"/>
                </a:lnTo>
                <a:lnTo>
                  <a:pt x="1197329" y="1101066"/>
                </a:lnTo>
                <a:lnTo>
                  <a:pt x="1195735" y="1099472"/>
                </a:lnTo>
                <a:lnTo>
                  <a:pt x="1194140" y="1097558"/>
                </a:lnTo>
                <a:lnTo>
                  <a:pt x="1192864" y="1095963"/>
                </a:lnTo>
                <a:lnTo>
                  <a:pt x="1191588" y="1093731"/>
                </a:lnTo>
                <a:lnTo>
                  <a:pt x="1190632" y="1091817"/>
                </a:lnTo>
                <a:lnTo>
                  <a:pt x="1189356" y="1087352"/>
                </a:lnTo>
                <a:lnTo>
                  <a:pt x="1189037" y="1082887"/>
                </a:lnTo>
                <a:lnTo>
                  <a:pt x="1189356" y="1078741"/>
                </a:lnTo>
                <a:lnTo>
                  <a:pt x="1190632" y="1074276"/>
                </a:lnTo>
                <a:lnTo>
                  <a:pt x="1191588" y="1072043"/>
                </a:lnTo>
                <a:lnTo>
                  <a:pt x="1192864" y="1070130"/>
                </a:lnTo>
                <a:lnTo>
                  <a:pt x="1194140" y="1068535"/>
                </a:lnTo>
                <a:lnTo>
                  <a:pt x="1195735" y="1066621"/>
                </a:lnTo>
                <a:lnTo>
                  <a:pt x="1257289" y="967433"/>
                </a:lnTo>
                <a:lnTo>
                  <a:pt x="1258884" y="965838"/>
                </a:lnTo>
                <a:lnTo>
                  <a:pt x="1261435" y="965200"/>
                </a:lnTo>
                <a:close/>
                <a:moveTo>
                  <a:pt x="346041" y="844550"/>
                </a:moveTo>
                <a:lnTo>
                  <a:pt x="350799" y="844550"/>
                </a:lnTo>
                <a:lnTo>
                  <a:pt x="658851" y="844550"/>
                </a:lnTo>
                <a:lnTo>
                  <a:pt x="663927" y="844550"/>
                </a:lnTo>
                <a:lnTo>
                  <a:pt x="669003" y="845185"/>
                </a:lnTo>
                <a:lnTo>
                  <a:pt x="673762" y="846773"/>
                </a:lnTo>
                <a:lnTo>
                  <a:pt x="678204" y="848043"/>
                </a:lnTo>
                <a:lnTo>
                  <a:pt x="682645" y="850265"/>
                </a:lnTo>
                <a:lnTo>
                  <a:pt x="686452" y="852805"/>
                </a:lnTo>
                <a:lnTo>
                  <a:pt x="690259" y="855345"/>
                </a:lnTo>
                <a:lnTo>
                  <a:pt x="693749" y="858838"/>
                </a:lnTo>
                <a:lnTo>
                  <a:pt x="697239" y="862330"/>
                </a:lnTo>
                <a:lnTo>
                  <a:pt x="699777" y="865823"/>
                </a:lnTo>
                <a:lnTo>
                  <a:pt x="702315" y="869950"/>
                </a:lnTo>
                <a:lnTo>
                  <a:pt x="704218" y="874395"/>
                </a:lnTo>
                <a:lnTo>
                  <a:pt x="705804" y="879158"/>
                </a:lnTo>
                <a:lnTo>
                  <a:pt x="707391" y="883920"/>
                </a:lnTo>
                <a:lnTo>
                  <a:pt x="708025" y="888683"/>
                </a:lnTo>
                <a:lnTo>
                  <a:pt x="708025" y="893763"/>
                </a:lnTo>
                <a:lnTo>
                  <a:pt x="708025" y="898843"/>
                </a:lnTo>
                <a:lnTo>
                  <a:pt x="707391" y="903605"/>
                </a:lnTo>
                <a:lnTo>
                  <a:pt x="705804" y="908368"/>
                </a:lnTo>
                <a:lnTo>
                  <a:pt x="704218" y="912495"/>
                </a:lnTo>
                <a:lnTo>
                  <a:pt x="702315" y="916940"/>
                </a:lnTo>
                <a:lnTo>
                  <a:pt x="699777" y="921068"/>
                </a:lnTo>
                <a:lnTo>
                  <a:pt x="697239" y="924878"/>
                </a:lnTo>
                <a:lnTo>
                  <a:pt x="693749" y="928370"/>
                </a:lnTo>
                <a:lnTo>
                  <a:pt x="690259" y="931545"/>
                </a:lnTo>
                <a:lnTo>
                  <a:pt x="686452" y="934403"/>
                </a:lnTo>
                <a:lnTo>
                  <a:pt x="682645" y="936943"/>
                </a:lnTo>
                <a:lnTo>
                  <a:pt x="678204" y="938848"/>
                </a:lnTo>
                <a:lnTo>
                  <a:pt x="673762" y="940753"/>
                </a:lnTo>
                <a:lnTo>
                  <a:pt x="669003" y="941705"/>
                </a:lnTo>
                <a:lnTo>
                  <a:pt x="663927" y="942658"/>
                </a:lnTo>
                <a:lnTo>
                  <a:pt x="658851" y="942975"/>
                </a:lnTo>
                <a:lnTo>
                  <a:pt x="350799" y="942975"/>
                </a:lnTo>
                <a:lnTo>
                  <a:pt x="346041" y="942658"/>
                </a:lnTo>
                <a:lnTo>
                  <a:pt x="340965" y="941705"/>
                </a:lnTo>
                <a:lnTo>
                  <a:pt x="336206" y="940753"/>
                </a:lnTo>
                <a:lnTo>
                  <a:pt x="331764" y="938848"/>
                </a:lnTo>
                <a:lnTo>
                  <a:pt x="327323" y="936943"/>
                </a:lnTo>
                <a:lnTo>
                  <a:pt x="323516" y="934403"/>
                </a:lnTo>
                <a:lnTo>
                  <a:pt x="319391" y="931545"/>
                </a:lnTo>
                <a:lnTo>
                  <a:pt x="316219" y="928370"/>
                </a:lnTo>
                <a:lnTo>
                  <a:pt x="312729" y="924878"/>
                </a:lnTo>
                <a:lnTo>
                  <a:pt x="309874" y="921068"/>
                </a:lnTo>
                <a:lnTo>
                  <a:pt x="307653" y="916940"/>
                </a:lnTo>
                <a:lnTo>
                  <a:pt x="305432" y="912495"/>
                </a:lnTo>
                <a:lnTo>
                  <a:pt x="303846" y="908368"/>
                </a:lnTo>
                <a:lnTo>
                  <a:pt x="302577" y="903605"/>
                </a:lnTo>
                <a:lnTo>
                  <a:pt x="301943" y="898843"/>
                </a:lnTo>
                <a:lnTo>
                  <a:pt x="301625" y="893763"/>
                </a:lnTo>
                <a:lnTo>
                  <a:pt x="301943" y="888683"/>
                </a:lnTo>
                <a:lnTo>
                  <a:pt x="302577" y="883920"/>
                </a:lnTo>
                <a:lnTo>
                  <a:pt x="303846" y="879158"/>
                </a:lnTo>
                <a:lnTo>
                  <a:pt x="305432" y="874395"/>
                </a:lnTo>
                <a:lnTo>
                  <a:pt x="307336" y="869950"/>
                </a:lnTo>
                <a:lnTo>
                  <a:pt x="309874" y="865823"/>
                </a:lnTo>
                <a:lnTo>
                  <a:pt x="312729" y="862330"/>
                </a:lnTo>
                <a:lnTo>
                  <a:pt x="316219" y="858838"/>
                </a:lnTo>
                <a:lnTo>
                  <a:pt x="319391" y="855345"/>
                </a:lnTo>
                <a:lnTo>
                  <a:pt x="323516" y="852805"/>
                </a:lnTo>
                <a:lnTo>
                  <a:pt x="327323" y="850265"/>
                </a:lnTo>
                <a:lnTo>
                  <a:pt x="331764" y="848043"/>
                </a:lnTo>
                <a:lnTo>
                  <a:pt x="336206" y="846773"/>
                </a:lnTo>
                <a:lnTo>
                  <a:pt x="340965" y="845185"/>
                </a:lnTo>
                <a:lnTo>
                  <a:pt x="346041" y="844550"/>
                </a:lnTo>
                <a:close/>
                <a:moveTo>
                  <a:pt x="344144" y="590550"/>
                </a:moveTo>
                <a:lnTo>
                  <a:pt x="960782" y="590550"/>
                </a:lnTo>
                <a:lnTo>
                  <a:pt x="966812" y="591185"/>
                </a:lnTo>
                <a:lnTo>
                  <a:pt x="973159" y="592138"/>
                </a:lnTo>
                <a:lnTo>
                  <a:pt x="978871" y="593725"/>
                </a:lnTo>
                <a:lnTo>
                  <a:pt x="984584" y="595630"/>
                </a:lnTo>
                <a:lnTo>
                  <a:pt x="990296" y="598488"/>
                </a:lnTo>
                <a:lnTo>
                  <a:pt x="995374" y="601345"/>
                </a:lnTo>
                <a:lnTo>
                  <a:pt x="1000135" y="604838"/>
                </a:lnTo>
                <a:lnTo>
                  <a:pt x="1004260" y="608965"/>
                </a:lnTo>
                <a:lnTo>
                  <a:pt x="1008386" y="613410"/>
                </a:lnTo>
                <a:lnTo>
                  <a:pt x="1011560" y="617855"/>
                </a:lnTo>
                <a:lnTo>
                  <a:pt x="1015051" y="623253"/>
                </a:lnTo>
                <a:lnTo>
                  <a:pt x="1017590" y="628650"/>
                </a:lnTo>
                <a:lnTo>
                  <a:pt x="1019811" y="634048"/>
                </a:lnTo>
                <a:lnTo>
                  <a:pt x="1021081" y="639763"/>
                </a:lnTo>
                <a:lnTo>
                  <a:pt x="1021715" y="646113"/>
                </a:lnTo>
                <a:lnTo>
                  <a:pt x="1022350" y="652145"/>
                </a:lnTo>
                <a:lnTo>
                  <a:pt x="1021715" y="658813"/>
                </a:lnTo>
                <a:lnTo>
                  <a:pt x="1021081" y="664528"/>
                </a:lnTo>
                <a:lnTo>
                  <a:pt x="1019811" y="670878"/>
                </a:lnTo>
                <a:lnTo>
                  <a:pt x="1017590" y="676275"/>
                </a:lnTo>
                <a:lnTo>
                  <a:pt x="1015051" y="681673"/>
                </a:lnTo>
                <a:lnTo>
                  <a:pt x="1011560" y="686753"/>
                </a:lnTo>
                <a:lnTo>
                  <a:pt x="1008386" y="691515"/>
                </a:lnTo>
                <a:lnTo>
                  <a:pt x="1004260" y="695960"/>
                </a:lnTo>
                <a:lnTo>
                  <a:pt x="1000135" y="700088"/>
                </a:lnTo>
                <a:lnTo>
                  <a:pt x="995374" y="703580"/>
                </a:lnTo>
                <a:lnTo>
                  <a:pt x="990296" y="706438"/>
                </a:lnTo>
                <a:lnTo>
                  <a:pt x="984584" y="708978"/>
                </a:lnTo>
                <a:lnTo>
                  <a:pt x="978871" y="711200"/>
                </a:lnTo>
                <a:lnTo>
                  <a:pt x="973159" y="712788"/>
                </a:lnTo>
                <a:lnTo>
                  <a:pt x="966812" y="713740"/>
                </a:lnTo>
                <a:lnTo>
                  <a:pt x="960782" y="714375"/>
                </a:lnTo>
                <a:lnTo>
                  <a:pt x="344144" y="714375"/>
                </a:lnTo>
                <a:lnTo>
                  <a:pt x="338114" y="713740"/>
                </a:lnTo>
                <a:lnTo>
                  <a:pt x="331767" y="712788"/>
                </a:lnTo>
                <a:lnTo>
                  <a:pt x="326054" y="711200"/>
                </a:lnTo>
                <a:lnTo>
                  <a:pt x="320342" y="708978"/>
                </a:lnTo>
                <a:lnTo>
                  <a:pt x="314946" y="706438"/>
                </a:lnTo>
                <a:lnTo>
                  <a:pt x="309869" y="703580"/>
                </a:lnTo>
                <a:lnTo>
                  <a:pt x="305108" y="700088"/>
                </a:lnTo>
                <a:lnTo>
                  <a:pt x="300982" y="695960"/>
                </a:lnTo>
                <a:lnTo>
                  <a:pt x="296857" y="691515"/>
                </a:lnTo>
                <a:lnTo>
                  <a:pt x="293366" y="686753"/>
                </a:lnTo>
                <a:lnTo>
                  <a:pt x="290192" y="681673"/>
                </a:lnTo>
                <a:lnTo>
                  <a:pt x="287653" y="676275"/>
                </a:lnTo>
                <a:lnTo>
                  <a:pt x="285432" y="670878"/>
                </a:lnTo>
                <a:lnTo>
                  <a:pt x="284162" y="664528"/>
                </a:lnTo>
                <a:lnTo>
                  <a:pt x="282893" y="658813"/>
                </a:lnTo>
                <a:lnTo>
                  <a:pt x="282575" y="652145"/>
                </a:lnTo>
                <a:lnTo>
                  <a:pt x="282893" y="646113"/>
                </a:lnTo>
                <a:lnTo>
                  <a:pt x="284162" y="639763"/>
                </a:lnTo>
                <a:lnTo>
                  <a:pt x="285432" y="634048"/>
                </a:lnTo>
                <a:lnTo>
                  <a:pt x="287653" y="628650"/>
                </a:lnTo>
                <a:lnTo>
                  <a:pt x="290192" y="623253"/>
                </a:lnTo>
                <a:lnTo>
                  <a:pt x="293366" y="617855"/>
                </a:lnTo>
                <a:lnTo>
                  <a:pt x="296857" y="613410"/>
                </a:lnTo>
                <a:lnTo>
                  <a:pt x="300982" y="608965"/>
                </a:lnTo>
                <a:lnTo>
                  <a:pt x="305108" y="604838"/>
                </a:lnTo>
                <a:lnTo>
                  <a:pt x="309869" y="601345"/>
                </a:lnTo>
                <a:lnTo>
                  <a:pt x="314946" y="598488"/>
                </a:lnTo>
                <a:lnTo>
                  <a:pt x="320342" y="595630"/>
                </a:lnTo>
                <a:lnTo>
                  <a:pt x="326054" y="593725"/>
                </a:lnTo>
                <a:lnTo>
                  <a:pt x="331767" y="592138"/>
                </a:lnTo>
                <a:lnTo>
                  <a:pt x="338114" y="591185"/>
                </a:lnTo>
                <a:lnTo>
                  <a:pt x="344144" y="590550"/>
                </a:lnTo>
                <a:close/>
                <a:moveTo>
                  <a:pt x="1750865" y="411163"/>
                </a:moveTo>
                <a:lnTo>
                  <a:pt x="1754043" y="411481"/>
                </a:lnTo>
                <a:lnTo>
                  <a:pt x="1757540" y="411798"/>
                </a:lnTo>
                <a:lnTo>
                  <a:pt x="1760718" y="413068"/>
                </a:lnTo>
                <a:lnTo>
                  <a:pt x="1764214" y="414021"/>
                </a:lnTo>
                <a:lnTo>
                  <a:pt x="1767710" y="414973"/>
                </a:lnTo>
                <a:lnTo>
                  <a:pt x="1770889" y="416878"/>
                </a:lnTo>
                <a:lnTo>
                  <a:pt x="1777563" y="421006"/>
                </a:lnTo>
                <a:lnTo>
                  <a:pt x="1784555" y="425768"/>
                </a:lnTo>
                <a:lnTo>
                  <a:pt x="1790912" y="431166"/>
                </a:lnTo>
                <a:lnTo>
                  <a:pt x="1797904" y="437198"/>
                </a:lnTo>
                <a:lnTo>
                  <a:pt x="1812207" y="451486"/>
                </a:lnTo>
                <a:lnTo>
                  <a:pt x="1827145" y="466408"/>
                </a:lnTo>
                <a:lnTo>
                  <a:pt x="1836680" y="476251"/>
                </a:lnTo>
                <a:lnTo>
                  <a:pt x="1851935" y="491173"/>
                </a:lnTo>
                <a:lnTo>
                  <a:pt x="1865920" y="505461"/>
                </a:lnTo>
                <a:lnTo>
                  <a:pt x="1872277" y="512446"/>
                </a:lnTo>
                <a:lnTo>
                  <a:pt x="1877680" y="519431"/>
                </a:lnTo>
                <a:lnTo>
                  <a:pt x="1882447" y="525781"/>
                </a:lnTo>
                <a:lnTo>
                  <a:pt x="1886579" y="532766"/>
                </a:lnTo>
                <a:lnTo>
                  <a:pt x="1888486" y="536258"/>
                </a:lnTo>
                <a:lnTo>
                  <a:pt x="1889439" y="539433"/>
                </a:lnTo>
                <a:lnTo>
                  <a:pt x="1891029" y="542608"/>
                </a:lnTo>
                <a:lnTo>
                  <a:pt x="1891664" y="546101"/>
                </a:lnTo>
                <a:lnTo>
                  <a:pt x="1891982" y="549593"/>
                </a:lnTo>
                <a:lnTo>
                  <a:pt x="1892300" y="552768"/>
                </a:lnTo>
                <a:lnTo>
                  <a:pt x="1892300" y="556261"/>
                </a:lnTo>
                <a:lnTo>
                  <a:pt x="1891664" y="559753"/>
                </a:lnTo>
                <a:lnTo>
                  <a:pt x="1891029" y="562928"/>
                </a:lnTo>
                <a:lnTo>
                  <a:pt x="1889757" y="566738"/>
                </a:lnTo>
                <a:lnTo>
                  <a:pt x="1888486" y="570231"/>
                </a:lnTo>
                <a:lnTo>
                  <a:pt x="1886261" y="574041"/>
                </a:lnTo>
                <a:lnTo>
                  <a:pt x="1884036" y="577533"/>
                </a:lnTo>
                <a:lnTo>
                  <a:pt x="1881176" y="581343"/>
                </a:lnTo>
                <a:lnTo>
                  <a:pt x="1877680" y="585153"/>
                </a:lnTo>
                <a:lnTo>
                  <a:pt x="1874184" y="588963"/>
                </a:lnTo>
                <a:lnTo>
                  <a:pt x="1476895" y="985838"/>
                </a:lnTo>
                <a:lnTo>
                  <a:pt x="1472763" y="989966"/>
                </a:lnTo>
                <a:lnTo>
                  <a:pt x="1468313" y="993458"/>
                </a:lnTo>
                <a:lnTo>
                  <a:pt x="1464182" y="996633"/>
                </a:lnTo>
                <a:lnTo>
                  <a:pt x="1459732" y="999808"/>
                </a:lnTo>
                <a:lnTo>
                  <a:pt x="1455282" y="1002348"/>
                </a:lnTo>
                <a:lnTo>
                  <a:pt x="1450515" y="1004888"/>
                </a:lnTo>
                <a:lnTo>
                  <a:pt x="1446065" y="1007111"/>
                </a:lnTo>
                <a:lnTo>
                  <a:pt x="1440980" y="1009016"/>
                </a:lnTo>
                <a:lnTo>
                  <a:pt x="1436212" y="1010921"/>
                </a:lnTo>
                <a:lnTo>
                  <a:pt x="1431445" y="1012826"/>
                </a:lnTo>
                <a:lnTo>
                  <a:pt x="1426360" y="1013778"/>
                </a:lnTo>
                <a:lnTo>
                  <a:pt x="1421274" y="1015366"/>
                </a:lnTo>
                <a:lnTo>
                  <a:pt x="1416507" y="1016001"/>
                </a:lnTo>
                <a:lnTo>
                  <a:pt x="1411422" y="1016953"/>
                </a:lnTo>
                <a:lnTo>
                  <a:pt x="1406336" y="1017271"/>
                </a:lnTo>
                <a:lnTo>
                  <a:pt x="1401569" y="1017588"/>
                </a:lnTo>
                <a:lnTo>
                  <a:pt x="1396484" y="1017588"/>
                </a:lnTo>
                <a:lnTo>
                  <a:pt x="1391716" y="1017271"/>
                </a:lnTo>
                <a:lnTo>
                  <a:pt x="1386949" y="1016953"/>
                </a:lnTo>
                <a:lnTo>
                  <a:pt x="1382499" y="1015683"/>
                </a:lnTo>
                <a:lnTo>
                  <a:pt x="1377731" y="1015048"/>
                </a:lnTo>
                <a:lnTo>
                  <a:pt x="1373282" y="1013461"/>
                </a:lnTo>
                <a:lnTo>
                  <a:pt x="1368832" y="1012191"/>
                </a:lnTo>
                <a:lnTo>
                  <a:pt x="1364700" y="1010286"/>
                </a:lnTo>
                <a:lnTo>
                  <a:pt x="1360886" y="1008063"/>
                </a:lnTo>
                <a:lnTo>
                  <a:pt x="1357072" y="1005523"/>
                </a:lnTo>
                <a:lnTo>
                  <a:pt x="1353576" y="1002983"/>
                </a:lnTo>
                <a:lnTo>
                  <a:pt x="1350080" y="1000126"/>
                </a:lnTo>
                <a:lnTo>
                  <a:pt x="1347220" y="996633"/>
                </a:lnTo>
                <a:lnTo>
                  <a:pt x="1344359" y="993458"/>
                </a:lnTo>
                <a:lnTo>
                  <a:pt x="1341817" y="989331"/>
                </a:lnTo>
                <a:lnTo>
                  <a:pt x="1339274" y="985521"/>
                </a:lnTo>
                <a:lnTo>
                  <a:pt x="1337367" y="981076"/>
                </a:lnTo>
                <a:lnTo>
                  <a:pt x="1335778" y="976313"/>
                </a:lnTo>
                <a:lnTo>
                  <a:pt x="1326561" y="967106"/>
                </a:lnTo>
                <a:lnTo>
                  <a:pt x="1322111" y="965518"/>
                </a:lnTo>
                <a:lnTo>
                  <a:pt x="1317979" y="963296"/>
                </a:lnTo>
                <a:lnTo>
                  <a:pt x="1314165" y="961073"/>
                </a:lnTo>
                <a:lnTo>
                  <a:pt x="1310351" y="958851"/>
                </a:lnTo>
                <a:lnTo>
                  <a:pt x="1307173" y="956311"/>
                </a:lnTo>
                <a:lnTo>
                  <a:pt x="1303995" y="953453"/>
                </a:lnTo>
                <a:lnTo>
                  <a:pt x="1301134" y="950913"/>
                </a:lnTo>
                <a:lnTo>
                  <a:pt x="1298274" y="948056"/>
                </a:lnTo>
                <a:lnTo>
                  <a:pt x="1295731" y="944563"/>
                </a:lnTo>
                <a:lnTo>
                  <a:pt x="1293824" y="941706"/>
                </a:lnTo>
                <a:lnTo>
                  <a:pt x="1291599" y="938531"/>
                </a:lnTo>
                <a:lnTo>
                  <a:pt x="1289692" y="935038"/>
                </a:lnTo>
                <a:lnTo>
                  <a:pt x="1288103" y="931546"/>
                </a:lnTo>
                <a:lnTo>
                  <a:pt x="1286832" y="928371"/>
                </a:lnTo>
                <a:lnTo>
                  <a:pt x="1284607" y="921068"/>
                </a:lnTo>
                <a:lnTo>
                  <a:pt x="1283336" y="913448"/>
                </a:lnTo>
                <a:lnTo>
                  <a:pt x="1282700" y="905511"/>
                </a:lnTo>
                <a:lnTo>
                  <a:pt x="1283018" y="897573"/>
                </a:lnTo>
                <a:lnTo>
                  <a:pt x="1283971" y="889953"/>
                </a:lnTo>
                <a:lnTo>
                  <a:pt x="1285560" y="882016"/>
                </a:lnTo>
                <a:lnTo>
                  <a:pt x="1287785" y="874078"/>
                </a:lnTo>
                <a:lnTo>
                  <a:pt x="1290646" y="866141"/>
                </a:lnTo>
                <a:lnTo>
                  <a:pt x="1294142" y="858521"/>
                </a:lnTo>
                <a:lnTo>
                  <a:pt x="1298909" y="849948"/>
                </a:lnTo>
                <a:lnTo>
                  <a:pt x="1304313" y="841376"/>
                </a:lnTo>
                <a:lnTo>
                  <a:pt x="1310351" y="833756"/>
                </a:lnTo>
                <a:lnTo>
                  <a:pt x="1317026" y="826136"/>
                </a:lnTo>
                <a:lnTo>
                  <a:pt x="1714315" y="429261"/>
                </a:lnTo>
                <a:lnTo>
                  <a:pt x="1718446" y="425768"/>
                </a:lnTo>
                <a:lnTo>
                  <a:pt x="1721943" y="422276"/>
                </a:lnTo>
                <a:lnTo>
                  <a:pt x="1726074" y="419736"/>
                </a:lnTo>
                <a:lnTo>
                  <a:pt x="1729571" y="417196"/>
                </a:lnTo>
                <a:lnTo>
                  <a:pt x="1733384" y="415608"/>
                </a:lnTo>
                <a:lnTo>
                  <a:pt x="1736881" y="414021"/>
                </a:lnTo>
                <a:lnTo>
                  <a:pt x="1740377" y="412433"/>
                </a:lnTo>
                <a:lnTo>
                  <a:pt x="1743873" y="411798"/>
                </a:lnTo>
                <a:lnTo>
                  <a:pt x="1747051" y="411481"/>
                </a:lnTo>
                <a:lnTo>
                  <a:pt x="1750865" y="411163"/>
                </a:lnTo>
                <a:close/>
                <a:moveTo>
                  <a:pt x="198373" y="319088"/>
                </a:moveTo>
                <a:lnTo>
                  <a:pt x="1557783" y="319088"/>
                </a:lnTo>
                <a:lnTo>
                  <a:pt x="1453042" y="423822"/>
                </a:lnTo>
                <a:lnTo>
                  <a:pt x="315492" y="423822"/>
                </a:lnTo>
                <a:lnTo>
                  <a:pt x="305336" y="424140"/>
                </a:lnTo>
                <a:lnTo>
                  <a:pt x="295179" y="424774"/>
                </a:lnTo>
                <a:lnTo>
                  <a:pt x="285340" y="426361"/>
                </a:lnTo>
                <a:lnTo>
                  <a:pt x="275500" y="427631"/>
                </a:lnTo>
                <a:lnTo>
                  <a:pt x="265979" y="429852"/>
                </a:lnTo>
                <a:lnTo>
                  <a:pt x="256457" y="433026"/>
                </a:lnTo>
                <a:lnTo>
                  <a:pt x="247570" y="435882"/>
                </a:lnTo>
                <a:lnTo>
                  <a:pt x="238365" y="439374"/>
                </a:lnTo>
                <a:lnTo>
                  <a:pt x="229478" y="443499"/>
                </a:lnTo>
                <a:lnTo>
                  <a:pt x="221226" y="447943"/>
                </a:lnTo>
                <a:lnTo>
                  <a:pt x="212973" y="452703"/>
                </a:lnTo>
                <a:lnTo>
                  <a:pt x="204721" y="457781"/>
                </a:lnTo>
                <a:lnTo>
                  <a:pt x="196786" y="463494"/>
                </a:lnTo>
                <a:lnTo>
                  <a:pt x="189486" y="469207"/>
                </a:lnTo>
                <a:lnTo>
                  <a:pt x="182186" y="475554"/>
                </a:lnTo>
                <a:lnTo>
                  <a:pt x="175203" y="481902"/>
                </a:lnTo>
                <a:lnTo>
                  <a:pt x="168855" y="488884"/>
                </a:lnTo>
                <a:lnTo>
                  <a:pt x="162507" y="496184"/>
                </a:lnTo>
                <a:lnTo>
                  <a:pt x="156794" y="503483"/>
                </a:lnTo>
                <a:lnTo>
                  <a:pt x="151398" y="511100"/>
                </a:lnTo>
                <a:lnTo>
                  <a:pt x="145685" y="519670"/>
                </a:lnTo>
                <a:lnTo>
                  <a:pt x="140924" y="527604"/>
                </a:lnTo>
                <a:lnTo>
                  <a:pt x="136798" y="536490"/>
                </a:lnTo>
                <a:lnTo>
                  <a:pt x="132672" y="545060"/>
                </a:lnTo>
                <a:lnTo>
                  <a:pt x="129498" y="554263"/>
                </a:lnTo>
                <a:lnTo>
                  <a:pt x="126007" y="563150"/>
                </a:lnTo>
                <a:lnTo>
                  <a:pt x="123468" y="572671"/>
                </a:lnTo>
                <a:lnTo>
                  <a:pt x="121246" y="582193"/>
                </a:lnTo>
                <a:lnTo>
                  <a:pt x="119659" y="592031"/>
                </a:lnTo>
                <a:lnTo>
                  <a:pt x="118072" y="601870"/>
                </a:lnTo>
                <a:lnTo>
                  <a:pt x="117437" y="612026"/>
                </a:lnTo>
                <a:lnTo>
                  <a:pt x="117437" y="622182"/>
                </a:lnTo>
                <a:lnTo>
                  <a:pt x="117437" y="1633658"/>
                </a:lnTo>
                <a:lnTo>
                  <a:pt x="117437" y="1643814"/>
                </a:lnTo>
                <a:lnTo>
                  <a:pt x="118072" y="1653970"/>
                </a:lnTo>
                <a:lnTo>
                  <a:pt x="119659" y="1663808"/>
                </a:lnTo>
                <a:lnTo>
                  <a:pt x="121246" y="1673647"/>
                </a:lnTo>
                <a:lnTo>
                  <a:pt x="123468" y="1683168"/>
                </a:lnTo>
                <a:lnTo>
                  <a:pt x="126007" y="1692689"/>
                </a:lnTo>
                <a:lnTo>
                  <a:pt x="129498" y="1701576"/>
                </a:lnTo>
                <a:lnTo>
                  <a:pt x="132672" y="1710780"/>
                </a:lnTo>
                <a:lnTo>
                  <a:pt x="136798" y="1719666"/>
                </a:lnTo>
                <a:lnTo>
                  <a:pt x="140924" y="1728235"/>
                </a:lnTo>
                <a:lnTo>
                  <a:pt x="145685" y="1736170"/>
                </a:lnTo>
                <a:lnTo>
                  <a:pt x="151398" y="1744739"/>
                </a:lnTo>
                <a:lnTo>
                  <a:pt x="156794" y="1752356"/>
                </a:lnTo>
                <a:lnTo>
                  <a:pt x="162507" y="1759656"/>
                </a:lnTo>
                <a:lnTo>
                  <a:pt x="168855" y="1766955"/>
                </a:lnTo>
                <a:lnTo>
                  <a:pt x="175203" y="1773938"/>
                </a:lnTo>
                <a:lnTo>
                  <a:pt x="182186" y="1780285"/>
                </a:lnTo>
                <a:lnTo>
                  <a:pt x="189486" y="1786633"/>
                </a:lnTo>
                <a:lnTo>
                  <a:pt x="196786" y="1792345"/>
                </a:lnTo>
                <a:lnTo>
                  <a:pt x="204721" y="1798375"/>
                </a:lnTo>
                <a:lnTo>
                  <a:pt x="212973" y="1803453"/>
                </a:lnTo>
                <a:lnTo>
                  <a:pt x="221226" y="1808214"/>
                </a:lnTo>
                <a:lnTo>
                  <a:pt x="229478" y="1812340"/>
                </a:lnTo>
                <a:lnTo>
                  <a:pt x="238365" y="1816466"/>
                </a:lnTo>
                <a:lnTo>
                  <a:pt x="247570" y="1819640"/>
                </a:lnTo>
                <a:lnTo>
                  <a:pt x="256457" y="1823131"/>
                </a:lnTo>
                <a:lnTo>
                  <a:pt x="265979" y="1825670"/>
                </a:lnTo>
                <a:lnTo>
                  <a:pt x="275500" y="1827891"/>
                </a:lnTo>
                <a:lnTo>
                  <a:pt x="285340" y="1829478"/>
                </a:lnTo>
                <a:lnTo>
                  <a:pt x="295179" y="1831065"/>
                </a:lnTo>
                <a:lnTo>
                  <a:pt x="305336" y="1831700"/>
                </a:lnTo>
                <a:lnTo>
                  <a:pt x="315492" y="1831700"/>
                </a:lnTo>
                <a:lnTo>
                  <a:pt x="1632371" y="1831700"/>
                </a:lnTo>
                <a:lnTo>
                  <a:pt x="1642527" y="1831700"/>
                </a:lnTo>
                <a:lnTo>
                  <a:pt x="1652367" y="1831065"/>
                </a:lnTo>
                <a:lnTo>
                  <a:pt x="1662523" y="1829478"/>
                </a:lnTo>
                <a:lnTo>
                  <a:pt x="1672045" y="1827891"/>
                </a:lnTo>
                <a:lnTo>
                  <a:pt x="1681885" y="1825670"/>
                </a:lnTo>
                <a:lnTo>
                  <a:pt x="1691089" y="1823131"/>
                </a:lnTo>
                <a:lnTo>
                  <a:pt x="1700611" y="1819640"/>
                </a:lnTo>
                <a:lnTo>
                  <a:pt x="1709181" y="1816466"/>
                </a:lnTo>
                <a:lnTo>
                  <a:pt x="1718385" y="1812340"/>
                </a:lnTo>
                <a:lnTo>
                  <a:pt x="1726637" y="1808214"/>
                </a:lnTo>
                <a:lnTo>
                  <a:pt x="1735207" y="1803453"/>
                </a:lnTo>
                <a:lnTo>
                  <a:pt x="1743142" y="1798375"/>
                </a:lnTo>
                <a:lnTo>
                  <a:pt x="1750760" y="1792345"/>
                </a:lnTo>
                <a:lnTo>
                  <a:pt x="1758377" y="1786633"/>
                </a:lnTo>
                <a:lnTo>
                  <a:pt x="1765677" y="1780285"/>
                </a:lnTo>
                <a:lnTo>
                  <a:pt x="1772660" y="1773938"/>
                </a:lnTo>
                <a:lnTo>
                  <a:pt x="1779325" y="1766955"/>
                </a:lnTo>
                <a:lnTo>
                  <a:pt x="1785356" y="1759973"/>
                </a:lnTo>
                <a:lnTo>
                  <a:pt x="1791069" y="1752356"/>
                </a:lnTo>
                <a:lnTo>
                  <a:pt x="1796782" y="1744739"/>
                </a:lnTo>
                <a:lnTo>
                  <a:pt x="1801861" y="1736805"/>
                </a:lnTo>
                <a:lnTo>
                  <a:pt x="1806621" y="1728235"/>
                </a:lnTo>
                <a:lnTo>
                  <a:pt x="1810748" y="1719666"/>
                </a:lnTo>
                <a:lnTo>
                  <a:pt x="1814874" y="1710780"/>
                </a:lnTo>
                <a:lnTo>
                  <a:pt x="1818683" y="1702211"/>
                </a:lnTo>
                <a:lnTo>
                  <a:pt x="1821857" y="1692689"/>
                </a:lnTo>
                <a:lnTo>
                  <a:pt x="1824396" y="1683168"/>
                </a:lnTo>
                <a:lnTo>
                  <a:pt x="1826617" y="1673647"/>
                </a:lnTo>
                <a:lnTo>
                  <a:pt x="1828522" y="1663808"/>
                </a:lnTo>
                <a:lnTo>
                  <a:pt x="1829474" y="1653970"/>
                </a:lnTo>
                <a:lnTo>
                  <a:pt x="1830109" y="1643814"/>
                </a:lnTo>
                <a:lnTo>
                  <a:pt x="1830426" y="1633658"/>
                </a:lnTo>
                <a:lnTo>
                  <a:pt x="1830426" y="1113162"/>
                </a:lnTo>
                <a:lnTo>
                  <a:pt x="1830426" y="773570"/>
                </a:lnTo>
                <a:lnTo>
                  <a:pt x="1947863" y="656458"/>
                </a:lnTo>
                <a:lnTo>
                  <a:pt x="1947863" y="1738391"/>
                </a:lnTo>
                <a:lnTo>
                  <a:pt x="1947546" y="1748865"/>
                </a:lnTo>
                <a:lnTo>
                  <a:pt x="1946911" y="1758704"/>
                </a:lnTo>
                <a:lnTo>
                  <a:pt x="1945324" y="1768860"/>
                </a:lnTo>
                <a:lnTo>
                  <a:pt x="1943419" y="1778063"/>
                </a:lnTo>
                <a:lnTo>
                  <a:pt x="1941198" y="1787902"/>
                </a:lnTo>
                <a:lnTo>
                  <a:pt x="1938659" y="1797423"/>
                </a:lnTo>
                <a:lnTo>
                  <a:pt x="1935802" y="1806627"/>
                </a:lnTo>
                <a:lnTo>
                  <a:pt x="1932311" y="1815831"/>
                </a:lnTo>
                <a:lnTo>
                  <a:pt x="1928184" y="1824400"/>
                </a:lnTo>
                <a:lnTo>
                  <a:pt x="1923741" y="1832969"/>
                </a:lnTo>
                <a:lnTo>
                  <a:pt x="1918980" y="1841221"/>
                </a:lnTo>
                <a:lnTo>
                  <a:pt x="1913902" y="1849156"/>
                </a:lnTo>
                <a:lnTo>
                  <a:pt x="1908188" y="1856773"/>
                </a:lnTo>
                <a:lnTo>
                  <a:pt x="1902475" y="1864707"/>
                </a:lnTo>
                <a:lnTo>
                  <a:pt x="1896127" y="1871689"/>
                </a:lnTo>
                <a:lnTo>
                  <a:pt x="1889462" y="1878671"/>
                </a:lnTo>
                <a:lnTo>
                  <a:pt x="1882797" y="1885336"/>
                </a:lnTo>
                <a:lnTo>
                  <a:pt x="1875497" y="1891366"/>
                </a:lnTo>
                <a:lnTo>
                  <a:pt x="1868197" y="1897397"/>
                </a:lnTo>
                <a:lnTo>
                  <a:pt x="1860579" y="1902792"/>
                </a:lnTo>
                <a:lnTo>
                  <a:pt x="1852327" y="1907870"/>
                </a:lnTo>
                <a:lnTo>
                  <a:pt x="1844074" y="1912631"/>
                </a:lnTo>
                <a:lnTo>
                  <a:pt x="1835187" y="1917074"/>
                </a:lnTo>
                <a:lnTo>
                  <a:pt x="1826617" y="1920882"/>
                </a:lnTo>
                <a:lnTo>
                  <a:pt x="1817413" y="1924691"/>
                </a:lnTo>
                <a:lnTo>
                  <a:pt x="1808209" y="1927865"/>
                </a:lnTo>
                <a:lnTo>
                  <a:pt x="1799004" y="1930404"/>
                </a:lnTo>
                <a:lnTo>
                  <a:pt x="1789482" y="1932625"/>
                </a:lnTo>
                <a:lnTo>
                  <a:pt x="1779643" y="1934530"/>
                </a:lnTo>
                <a:lnTo>
                  <a:pt x="1769803" y="1935482"/>
                </a:lnTo>
                <a:lnTo>
                  <a:pt x="1759647" y="1936434"/>
                </a:lnTo>
                <a:lnTo>
                  <a:pt x="1749173" y="1936751"/>
                </a:lnTo>
                <a:lnTo>
                  <a:pt x="198373" y="1936751"/>
                </a:lnTo>
                <a:lnTo>
                  <a:pt x="188216" y="1936434"/>
                </a:lnTo>
                <a:lnTo>
                  <a:pt x="178377" y="1935482"/>
                </a:lnTo>
                <a:lnTo>
                  <a:pt x="168538" y="1934530"/>
                </a:lnTo>
                <a:lnTo>
                  <a:pt x="158699" y="1932625"/>
                </a:lnTo>
                <a:lnTo>
                  <a:pt x="148859" y="1930404"/>
                </a:lnTo>
                <a:lnTo>
                  <a:pt x="139655" y="1927865"/>
                </a:lnTo>
                <a:lnTo>
                  <a:pt x="130133" y="1924691"/>
                </a:lnTo>
                <a:lnTo>
                  <a:pt x="121246" y="1920882"/>
                </a:lnTo>
                <a:lnTo>
                  <a:pt x="112359" y="1917074"/>
                </a:lnTo>
                <a:lnTo>
                  <a:pt x="103789" y="1912631"/>
                </a:lnTo>
                <a:lnTo>
                  <a:pt x="95537" y="1907870"/>
                </a:lnTo>
                <a:lnTo>
                  <a:pt x="87602" y="1902792"/>
                </a:lnTo>
                <a:lnTo>
                  <a:pt x="79984" y="1897397"/>
                </a:lnTo>
                <a:lnTo>
                  <a:pt x="72049" y="1891366"/>
                </a:lnTo>
                <a:lnTo>
                  <a:pt x="65067" y="1885336"/>
                </a:lnTo>
                <a:lnTo>
                  <a:pt x="58084" y="1878671"/>
                </a:lnTo>
                <a:lnTo>
                  <a:pt x="51418" y="1871689"/>
                </a:lnTo>
                <a:lnTo>
                  <a:pt x="45388" y="1864707"/>
                </a:lnTo>
                <a:lnTo>
                  <a:pt x="39357" y="1856773"/>
                </a:lnTo>
                <a:lnTo>
                  <a:pt x="33962" y="1849156"/>
                </a:lnTo>
                <a:lnTo>
                  <a:pt x="28883" y="1841221"/>
                </a:lnTo>
                <a:lnTo>
                  <a:pt x="24122" y="1832969"/>
                </a:lnTo>
                <a:lnTo>
                  <a:pt x="19679" y="1824400"/>
                </a:lnTo>
                <a:lnTo>
                  <a:pt x="15870" y="1815831"/>
                </a:lnTo>
                <a:lnTo>
                  <a:pt x="12061" y="1806627"/>
                </a:lnTo>
                <a:lnTo>
                  <a:pt x="8887" y="1797423"/>
                </a:lnTo>
                <a:lnTo>
                  <a:pt x="6348" y="1787902"/>
                </a:lnTo>
                <a:lnTo>
                  <a:pt x="4126" y="1778063"/>
                </a:lnTo>
                <a:lnTo>
                  <a:pt x="2222" y="1768860"/>
                </a:lnTo>
                <a:lnTo>
                  <a:pt x="1270" y="1758704"/>
                </a:lnTo>
                <a:lnTo>
                  <a:pt x="318" y="1748865"/>
                </a:lnTo>
                <a:lnTo>
                  <a:pt x="0" y="1738391"/>
                </a:lnTo>
                <a:lnTo>
                  <a:pt x="0" y="517448"/>
                </a:lnTo>
                <a:lnTo>
                  <a:pt x="318" y="507292"/>
                </a:lnTo>
                <a:lnTo>
                  <a:pt x="1270" y="497453"/>
                </a:lnTo>
                <a:lnTo>
                  <a:pt x="2222" y="487297"/>
                </a:lnTo>
                <a:lnTo>
                  <a:pt x="4126" y="477776"/>
                </a:lnTo>
                <a:lnTo>
                  <a:pt x="6348" y="467937"/>
                </a:lnTo>
                <a:lnTo>
                  <a:pt x="8887" y="458416"/>
                </a:lnTo>
                <a:lnTo>
                  <a:pt x="12061" y="449212"/>
                </a:lnTo>
                <a:lnTo>
                  <a:pt x="15870" y="440008"/>
                </a:lnTo>
                <a:lnTo>
                  <a:pt x="19679" y="431439"/>
                </a:lnTo>
                <a:lnTo>
                  <a:pt x="24122" y="423187"/>
                </a:lnTo>
                <a:lnTo>
                  <a:pt x="28883" y="414618"/>
                </a:lnTo>
                <a:lnTo>
                  <a:pt x="33962" y="406684"/>
                </a:lnTo>
                <a:lnTo>
                  <a:pt x="39357" y="399067"/>
                </a:lnTo>
                <a:lnTo>
                  <a:pt x="45388" y="391450"/>
                </a:lnTo>
                <a:lnTo>
                  <a:pt x="51418" y="384150"/>
                </a:lnTo>
                <a:lnTo>
                  <a:pt x="58084" y="377168"/>
                </a:lnTo>
                <a:lnTo>
                  <a:pt x="65067" y="370503"/>
                </a:lnTo>
                <a:lnTo>
                  <a:pt x="72049" y="364473"/>
                </a:lnTo>
                <a:lnTo>
                  <a:pt x="79984" y="358443"/>
                </a:lnTo>
                <a:lnTo>
                  <a:pt x="87602" y="353047"/>
                </a:lnTo>
                <a:lnTo>
                  <a:pt x="95537" y="347969"/>
                </a:lnTo>
                <a:lnTo>
                  <a:pt x="103789" y="343209"/>
                </a:lnTo>
                <a:lnTo>
                  <a:pt x="112359" y="338766"/>
                </a:lnTo>
                <a:lnTo>
                  <a:pt x="121246" y="334957"/>
                </a:lnTo>
                <a:lnTo>
                  <a:pt x="130133" y="331149"/>
                </a:lnTo>
                <a:lnTo>
                  <a:pt x="139655" y="328292"/>
                </a:lnTo>
                <a:lnTo>
                  <a:pt x="148859" y="325436"/>
                </a:lnTo>
                <a:lnTo>
                  <a:pt x="158699" y="323214"/>
                </a:lnTo>
                <a:lnTo>
                  <a:pt x="168538" y="321310"/>
                </a:lnTo>
                <a:lnTo>
                  <a:pt x="178377" y="320358"/>
                </a:lnTo>
                <a:lnTo>
                  <a:pt x="188216" y="319723"/>
                </a:lnTo>
                <a:lnTo>
                  <a:pt x="198373" y="319088"/>
                </a:lnTo>
                <a:close/>
                <a:moveTo>
                  <a:pt x="2076641" y="106363"/>
                </a:moveTo>
                <a:lnTo>
                  <a:pt x="2082030" y="106363"/>
                </a:lnTo>
                <a:lnTo>
                  <a:pt x="2087102" y="106363"/>
                </a:lnTo>
                <a:lnTo>
                  <a:pt x="2092174" y="106679"/>
                </a:lnTo>
                <a:lnTo>
                  <a:pt x="2097246" y="107313"/>
                </a:lnTo>
                <a:lnTo>
                  <a:pt x="2102318" y="108263"/>
                </a:lnTo>
                <a:lnTo>
                  <a:pt x="2107390" y="109213"/>
                </a:lnTo>
                <a:lnTo>
                  <a:pt x="2112145" y="110797"/>
                </a:lnTo>
                <a:lnTo>
                  <a:pt x="2117217" y="112064"/>
                </a:lnTo>
                <a:lnTo>
                  <a:pt x="2121972" y="113965"/>
                </a:lnTo>
                <a:lnTo>
                  <a:pt x="2126727" y="116182"/>
                </a:lnTo>
                <a:lnTo>
                  <a:pt x="2131482" y="118399"/>
                </a:lnTo>
                <a:lnTo>
                  <a:pt x="2136237" y="120933"/>
                </a:lnTo>
                <a:lnTo>
                  <a:pt x="2140358" y="123784"/>
                </a:lnTo>
                <a:lnTo>
                  <a:pt x="2144796" y="126634"/>
                </a:lnTo>
                <a:lnTo>
                  <a:pt x="2148916" y="130119"/>
                </a:lnTo>
                <a:lnTo>
                  <a:pt x="2153354" y="133603"/>
                </a:lnTo>
                <a:lnTo>
                  <a:pt x="2157158" y="137087"/>
                </a:lnTo>
                <a:lnTo>
                  <a:pt x="2166351" y="146589"/>
                </a:lnTo>
                <a:lnTo>
                  <a:pt x="2169838" y="150707"/>
                </a:lnTo>
                <a:lnTo>
                  <a:pt x="2173642" y="154825"/>
                </a:lnTo>
                <a:lnTo>
                  <a:pt x="2176812" y="158626"/>
                </a:lnTo>
                <a:lnTo>
                  <a:pt x="2179665" y="163060"/>
                </a:lnTo>
                <a:lnTo>
                  <a:pt x="2182835" y="167811"/>
                </a:lnTo>
                <a:lnTo>
                  <a:pt x="2185371" y="172246"/>
                </a:lnTo>
                <a:lnTo>
                  <a:pt x="2187273" y="176997"/>
                </a:lnTo>
                <a:lnTo>
                  <a:pt x="2189492" y="181748"/>
                </a:lnTo>
                <a:lnTo>
                  <a:pt x="2191394" y="186183"/>
                </a:lnTo>
                <a:lnTo>
                  <a:pt x="2192979" y="191567"/>
                </a:lnTo>
                <a:lnTo>
                  <a:pt x="2194247" y="196002"/>
                </a:lnTo>
                <a:lnTo>
                  <a:pt x="2195515" y="201387"/>
                </a:lnTo>
                <a:lnTo>
                  <a:pt x="2196149" y="206454"/>
                </a:lnTo>
                <a:lnTo>
                  <a:pt x="2196783" y="211522"/>
                </a:lnTo>
                <a:lnTo>
                  <a:pt x="2197100" y="216590"/>
                </a:lnTo>
                <a:lnTo>
                  <a:pt x="2197100" y="221658"/>
                </a:lnTo>
                <a:lnTo>
                  <a:pt x="2197100" y="226726"/>
                </a:lnTo>
                <a:lnTo>
                  <a:pt x="2196783" y="231794"/>
                </a:lnTo>
                <a:lnTo>
                  <a:pt x="2196149" y="236862"/>
                </a:lnTo>
                <a:lnTo>
                  <a:pt x="2195515" y="241613"/>
                </a:lnTo>
                <a:lnTo>
                  <a:pt x="2194247" y="246681"/>
                </a:lnTo>
                <a:lnTo>
                  <a:pt x="2192979" y="251749"/>
                </a:lnTo>
                <a:lnTo>
                  <a:pt x="2191394" y="256500"/>
                </a:lnTo>
                <a:lnTo>
                  <a:pt x="2189492" y="261251"/>
                </a:lnTo>
                <a:lnTo>
                  <a:pt x="2187273" y="266319"/>
                </a:lnTo>
                <a:lnTo>
                  <a:pt x="2185371" y="270754"/>
                </a:lnTo>
                <a:lnTo>
                  <a:pt x="2182835" y="275505"/>
                </a:lnTo>
                <a:lnTo>
                  <a:pt x="2179665" y="279623"/>
                </a:lnTo>
                <a:lnTo>
                  <a:pt x="2176812" y="284057"/>
                </a:lnTo>
                <a:lnTo>
                  <a:pt x="2173642" y="288492"/>
                </a:lnTo>
                <a:lnTo>
                  <a:pt x="2169838" y="292609"/>
                </a:lnTo>
                <a:lnTo>
                  <a:pt x="2166351" y="296410"/>
                </a:lnTo>
                <a:lnTo>
                  <a:pt x="1970764" y="491843"/>
                </a:lnTo>
                <a:lnTo>
                  <a:pt x="1967277" y="495010"/>
                </a:lnTo>
                <a:lnTo>
                  <a:pt x="1963473" y="498178"/>
                </a:lnTo>
                <a:lnTo>
                  <a:pt x="1959986" y="500712"/>
                </a:lnTo>
                <a:lnTo>
                  <a:pt x="1956816" y="502612"/>
                </a:lnTo>
                <a:lnTo>
                  <a:pt x="1953329" y="504513"/>
                </a:lnTo>
                <a:lnTo>
                  <a:pt x="1950476" y="505463"/>
                </a:lnTo>
                <a:lnTo>
                  <a:pt x="1947623" y="505780"/>
                </a:lnTo>
                <a:lnTo>
                  <a:pt x="1944771" y="506413"/>
                </a:lnTo>
                <a:lnTo>
                  <a:pt x="1941918" y="505780"/>
                </a:lnTo>
                <a:lnTo>
                  <a:pt x="1939382" y="505463"/>
                </a:lnTo>
                <a:lnTo>
                  <a:pt x="1936846" y="504513"/>
                </a:lnTo>
                <a:lnTo>
                  <a:pt x="1933993" y="502929"/>
                </a:lnTo>
                <a:lnTo>
                  <a:pt x="1931457" y="501662"/>
                </a:lnTo>
                <a:lnTo>
                  <a:pt x="1928921" y="499445"/>
                </a:lnTo>
                <a:lnTo>
                  <a:pt x="1924166" y="494694"/>
                </a:lnTo>
                <a:lnTo>
                  <a:pt x="1919094" y="489309"/>
                </a:lnTo>
                <a:lnTo>
                  <a:pt x="1914022" y="482657"/>
                </a:lnTo>
                <a:lnTo>
                  <a:pt x="1903561" y="467770"/>
                </a:lnTo>
                <a:lnTo>
                  <a:pt x="1897855" y="459852"/>
                </a:lnTo>
                <a:lnTo>
                  <a:pt x="1891515" y="451616"/>
                </a:lnTo>
                <a:lnTo>
                  <a:pt x="1884541" y="443698"/>
                </a:lnTo>
                <a:lnTo>
                  <a:pt x="1877250" y="435779"/>
                </a:lnTo>
                <a:lnTo>
                  <a:pt x="1868057" y="426277"/>
                </a:lnTo>
                <a:lnTo>
                  <a:pt x="1859815" y="418991"/>
                </a:lnTo>
                <a:lnTo>
                  <a:pt x="1851890" y="412023"/>
                </a:lnTo>
                <a:lnTo>
                  <a:pt x="1843966" y="406005"/>
                </a:lnTo>
                <a:lnTo>
                  <a:pt x="1836041" y="399987"/>
                </a:lnTo>
                <a:lnTo>
                  <a:pt x="1820825" y="389217"/>
                </a:lnTo>
                <a:lnTo>
                  <a:pt x="1814485" y="384466"/>
                </a:lnTo>
                <a:lnTo>
                  <a:pt x="1808462" y="379398"/>
                </a:lnTo>
                <a:lnTo>
                  <a:pt x="1804024" y="374647"/>
                </a:lnTo>
                <a:lnTo>
                  <a:pt x="1802122" y="372113"/>
                </a:lnTo>
                <a:lnTo>
                  <a:pt x="1800220" y="369579"/>
                </a:lnTo>
                <a:lnTo>
                  <a:pt x="1798635" y="367045"/>
                </a:lnTo>
                <a:lnTo>
                  <a:pt x="1798001" y="364511"/>
                </a:lnTo>
                <a:lnTo>
                  <a:pt x="1797367" y="361660"/>
                </a:lnTo>
                <a:lnTo>
                  <a:pt x="1797050" y="359126"/>
                </a:lnTo>
                <a:lnTo>
                  <a:pt x="1797367" y="355959"/>
                </a:lnTo>
                <a:lnTo>
                  <a:pt x="1797684" y="353108"/>
                </a:lnTo>
                <a:lnTo>
                  <a:pt x="1798635" y="349941"/>
                </a:lnTo>
                <a:lnTo>
                  <a:pt x="1800220" y="346773"/>
                </a:lnTo>
                <a:lnTo>
                  <a:pt x="1802439" y="343289"/>
                </a:lnTo>
                <a:lnTo>
                  <a:pt x="1804975" y="340122"/>
                </a:lnTo>
                <a:lnTo>
                  <a:pt x="1807828" y="336637"/>
                </a:lnTo>
                <a:lnTo>
                  <a:pt x="1811632" y="332520"/>
                </a:lnTo>
                <a:lnTo>
                  <a:pt x="2006902" y="137087"/>
                </a:lnTo>
                <a:lnTo>
                  <a:pt x="2011023" y="133603"/>
                </a:lnTo>
                <a:lnTo>
                  <a:pt x="2014827" y="130119"/>
                </a:lnTo>
                <a:lnTo>
                  <a:pt x="2019265" y="126634"/>
                </a:lnTo>
                <a:lnTo>
                  <a:pt x="2023703" y="123784"/>
                </a:lnTo>
                <a:lnTo>
                  <a:pt x="2028141" y="120933"/>
                </a:lnTo>
                <a:lnTo>
                  <a:pt x="2032896" y="118399"/>
                </a:lnTo>
                <a:lnTo>
                  <a:pt x="2037017" y="116182"/>
                </a:lnTo>
                <a:lnTo>
                  <a:pt x="2041772" y="113965"/>
                </a:lnTo>
                <a:lnTo>
                  <a:pt x="2046843" y="112064"/>
                </a:lnTo>
                <a:lnTo>
                  <a:pt x="2051598" y="110797"/>
                </a:lnTo>
                <a:lnTo>
                  <a:pt x="2056670" y="109213"/>
                </a:lnTo>
                <a:lnTo>
                  <a:pt x="2061425" y="108263"/>
                </a:lnTo>
                <a:lnTo>
                  <a:pt x="2066497" y="107313"/>
                </a:lnTo>
                <a:lnTo>
                  <a:pt x="2071569" y="106679"/>
                </a:lnTo>
                <a:lnTo>
                  <a:pt x="2076641" y="106363"/>
                </a:lnTo>
                <a:close/>
                <a:moveTo>
                  <a:pt x="2213628" y="19050"/>
                </a:moveTo>
                <a:lnTo>
                  <a:pt x="2219371" y="19369"/>
                </a:lnTo>
                <a:lnTo>
                  <a:pt x="2225751" y="20007"/>
                </a:lnTo>
                <a:lnTo>
                  <a:pt x="2231493" y="21602"/>
                </a:lnTo>
                <a:lnTo>
                  <a:pt x="2237236" y="23516"/>
                </a:lnTo>
                <a:lnTo>
                  <a:pt x="2242978" y="26387"/>
                </a:lnTo>
                <a:lnTo>
                  <a:pt x="2248401" y="29258"/>
                </a:lnTo>
                <a:lnTo>
                  <a:pt x="2253506" y="33087"/>
                </a:lnTo>
                <a:lnTo>
                  <a:pt x="2258291" y="37234"/>
                </a:lnTo>
                <a:lnTo>
                  <a:pt x="2262757" y="42019"/>
                </a:lnTo>
                <a:lnTo>
                  <a:pt x="2266266" y="47123"/>
                </a:lnTo>
                <a:lnTo>
                  <a:pt x="2269457" y="52547"/>
                </a:lnTo>
                <a:lnTo>
                  <a:pt x="2272009" y="58608"/>
                </a:lnTo>
                <a:lnTo>
                  <a:pt x="2273923" y="64350"/>
                </a:lnTo>
                <a:lnTo>
                  <a:pt x="2275518" y="70412"/>
                </a:lnTo>
                <a:lnTo>
                  <a:pt x="2276475" y="76154"/>
                </a:lnTo>
                <a:lnTo>
                  <a:pt x="2276475" y="82216"/>
                </a:lnTo>
                <a:lnTo>
                  <a:pt x="2276475" y="88277"/>
                </a:lnTo>
                <a:lnTo>
                  <a:pt x="2275518" y="94338"/>
                </a:lnTo>
                <a:lnTo>
                  <a:pt x="2273923" y="100400"/>
                </a:lnTo>
                <a:lnTo>
                  <a:pt x="2272009" y="106142"/>
                </a:lnTo>
                <a:lnTo>
                  <a:pt x="2269457" y="111565"/>
                </a:lnTo>
                <a:lnTo>
                  <a:pt x="2266266" y="117308"/>
                </a:lnTo>
                <a:lnTo>
                  <a:pt x="2262757" y="122412"/>
                </a:lnTo>
                <a:lnTo>
                  <a:pt x="2258291" y="126878"/>
                </a:lnTo>
                <a:lnTo>
                  <a:pt x="2241064" y="144105"/>
                </a:lnTo>
                <a:lnTo>
                  <a:pt x="2236598" y="148253"/>
                </a:lnTo>
                <a:lnTo>
                  <a:pt x="2232769" y="150805"/>
                </a:lnTo>
                <a:lnTo>
                  <a:pt x="2230855" y="151443"/>
                </a:lnTo>
                <a:lnTo>
                  <a:pt x="2228941" y="152400"/>
                </a:lnTo>
                <a:lnTo>
                  <a:pt x="2227346" y="152400"/>
                </a:lnTo>
                <a:lnTo>
                  <a:pt x="2225751" y="152400"/>
                </a:lnTo>
                <a:lnTo>
                  <a:pt x="2224156" y="152081"/>
                </a:lnTo>
                <a:lnTo>
                  <a:pt x="2222880" y="151443"/>
                </a:lnTo>
                <a:lnTo>
                  <a:pt x="2220009" y="149848"/>
                </a:lnTo>
                <a:lnTo>
                  <a:pt x="2217456" y="147295"/>
                </a:lnTo>
                <a:lnTo>
                  <a:pt x="2214904" y="143786"/>
                </a:lnTo>
                <a:lnTo>
                  <a:pt x="2212352" y="140277"/>
                </a:lnTo>
                <a:lnTo>
                  <a:pt x="2209800" y="135811"/>
                </a:lnTo>
                <a:lnTo>
                  <a:pt x="2204058" y="126240"/>
                </a:lnTo>
                <a:lnTo>
                  <a:pt x="2201186" y="121455"/>
                </a:lnTo>
                <a:lnTo>
                  <a:pt x="2197358" y="116351"/>
                </a:lnTo>
                <a:lnTo>
                  <a:pt x="2193530" y="111246"/>
                </a:lnTo>
                <a:lnTo>
                  <a:pt x="2189064" y="106461"/>
                </a:lnTo>
                <a:lnTo>
                  <a:pt x="2184278" y="101995"/>
                </a:lnTo>
                <a:lnTo>
                  <a:pt x="2179493" y="98167"/>
                </a:lnTo>
                <a:lnTo>
                  <a:pt x="2174389" y="94657"/>
                </a:lnTo>
                <a:lnTo>
                  <a:pt x="2169285" y="91467"/>
                </a:lnTo>
                <a:lnTo>
                  <a:pt x="2159714" y="85725"/>
                </a:lnTo>
                <a:lnTo>
                  <a:pt x="2155248" y="83173"/>
                </a:lnTo>
                <a:lnTo>
                  <a:pt x="2151739" y="80620"/>
                </a:lnTo>
                <a:lnTo>
                  <a:pt x="2148229" y="78068"/>
                </a:lnTo>
                <a:lnTo>
                  <a:pt x="2145677" y="75516"/>
                </a:lnTo>
                <a:lnTo>
                  <a:pt x="2144082" y="72964"/>
                </a:lnTo>
                <a:lnTo>
                  <a:pt x="2143763" y="71369"/>
                </a:lnTo>
                <a:lnTo>
                  <a:pt x="2143125" y="69774"/>
                </a:lnTo>
                <a:lnTo>
                  <a:pt x="2143125" y="68179"/>
                </a:lnTo>
                <a:lnTo>
                  <a:pt x="2143763" y="66584"/>
                </a:lnTo>
                <a:lnTo>
                  <a:pt x="2144082" y="64669"/>
                </a:lnTo>
                <a:lnTo>
                  <a:pt x="2144720" y="63074"/>
                </a:lnTo>
                <a:lnTo>
                  <a:pt x="2147591" y="59246"/>
                </a:lnTo>
                <a:lnTo>
                  <a:pt x="2151419" y="54780"/>
                </a:lnTo>
                <a:lnTo>
                  <a:pt x="2168647" y="37234"/>
                </a:lnTo>
                <a:lnTo>
                  <a:pt x="2173751" y="33087"/>
                </a:lnTo>
                <a:lnTo>
                  <a:pt x="2178855" y="29258"/>
                </a:lnTo>
                <a:lnTo>
                  <a:pt x="2183959" y="26387"/>
                </a:lnTo>
                <a:lnTo>
                  <a:pt x="2189702" y="23516"/>
                </a:lnTo>
                <a:lnTo>
                  <a:pt x="2195125" y="21602"/>
                </a:lnTo>
                <a:lnTo>
                  <a:pt x="2201506" y="20007"/>
                </a:lnTo>
                <a:lnTo>
                  <a:pt x="2207248" y="19369"/>
                </a:lnTo>
                <a:lnTo>
                  <a:pt x="2213628" y="19050"/>
                </a:lnTo>
                <a:close/>
                <a:moveTo>
                  <a:pt x="1985550" y="0"/>
                </a:moveTo>
                <a:lnTo>
                  <a:pt x="1989686" y="0"/>
                </a:lnTo>
                <a:lnTo>
                  <a:pt x="1993822" y="0"/>
                </a:lnTo>
                <a:lnTo>
                  <a:pt x="1997640" y="634"/>
                </a:lnTo>
                <a:lnTo>
                  <a:pt x="2001776" y="1903"/>
                </a:lnTo>
                <a:lnTo>
                  <a:pt x="2005594" y="2855"/>
                </a:lnTo>
                <a:lnTo>
                  <a:pt x="2009411" y="4759"/>
                </a:lnTo>
                <a:lnTo>
                  <a:pt x="2012911" y="6980"/>
                </a:lnTo>
                <a:lnTo>
                  <a:pt x="2016411" y="9518"/>
                </a:lnTo>
                <a:lnTo>
                  <a:pt x="2019592" y="12374"/>
                </a:lnTo>
                <a:lnTo>
                  <a:pt x="2022456" y="15229"/>
                </a:lnTo>
                <a:lnTo>
                  <a:pt x="2025001" y="19037"/>
                </a:lnTo>
                <a:lnTo>
                  <a:pt x="2026910" y="22210"/>
                </a:lnTo>
                <a:lnTo>
                  <a:pt x="2028819" y="26334"/>
                </a:lnTo>
                <a:lnTo>
                  <a:pt x="2030091" y="29824"/>
                </a:lnTo>
                <a:lnTo>
                  <a:pt x="2031364" y="33949"/>
                </a:lnTo>
                <a:lnTo>
                  <a:pt x="2031682" y="37757"/>
                </a:lnTo>
                <a:lnTo>
                  <a:pt x="2032000" y="41881"/>
                </a:lnTo>
                <a:lnTo>
                  <a:pt x="2031682" y="46006"/>
                </a:lnTo>
                <a:lnTo>
                  <a:pt x="2031046" y="49813"/>
                </a:lnTo>
                <a:lnTo>
                  <a:pt x="2030091" y="53938"/>
                </a:lnTo>
                <a:lnTo>
                  <a:pt x="2028819" y="57745"/>
                </a:lnTo>
                <a:lnTo>
                  <a:pt x="2026910" y="61553"/>
                </a:lnTo>
                <a:lnTo>
                  <a:pt x="2025001" y="65043"/>
                </a:lnTo>
                <a:lnTo>
                  <a:pt x="2022456" y="68533"/>
                </a:lnTo>
                <a:lnTo>
                  <a:pt x="2019592" y="71706"/>
                </a:lnTo>
                <a:lnTo>
                  <a:pt x="1637177" y="453081"/>
                </a:lnTo>
                <a:lnTo>
                  <a:pt x="1633995" y="455937"/>
                </a:lnTo>
                <a:lnTo>
                  <a:pt x="1630814" y="458158"/>
                </a:lnTo>
                <a:lnTo>
                  <a:pt x="1626996" y="460379"/>
                </a:lnTo>
                <a:lnTo>
                  <a:pt x="1623496" y="462283"/>
                </a:lnTo>
                <a:lnTo>
                  <a:pt x="1619360" y="463552"/>
                </a:lnTo>
                <a:lnTo>
                  <a:pt x="1615224" y="464186"/>
                </a:lnTo>
                <a:lnTo>
                  <a:pt x="1611407" y="465138"/>
                </a:lnTo>
                <a:lnTo>
                  <a:pt x="1607271" y="465138"/>
                </a:lnTo>
                <a:lnTo>
                  <a:pt x="1603135" y="465138"/>
                </a:lnTo>
                <a:lnTo>
                  <a:pt x="1599317" y="464186"/>
                </a:lnTo>
                <a:lnTo>
                  <a:pt x="1595181" y="463552"/>
                </a:lnTo>
                <a:lnTo>
                  <a:pt x="1591681" y="462283"/>
                </a:lnTo>
                <a:lnTo>
                  <a:pt x="1587864" y="460379"/>
                </a:lnTo>
                <a:lnTo>
                  <a:pt x="1584364" y="458158"/>
                </a:lnTo>
                <a:lnTo>
                  <a:pt x="1580864" y="455937"/>
                </a:lnTo>
                <a:lnTo>
                  <a:pt x="1577683" y="453081"/>
                </a:lnTo>
                <a:lnTo>
                  <a:pt x="1574819" y="449591"/>
                </a:lnTo>
                <a:lnTo>
                  <a:pt x="1572274" y="446418"/>
                </a:lnTo>
                <a:lnTo>
                  <a:pt x="1570047" y="442928"/>
                </a:lnTo>
                <a:lnTo>
                  <a:pt x="1568138" y="439121"/>
                </a:lnTo>
                <a:lnTo>
                  <a:pt x="1567184" y="435314"/>
                </a:lnTo>
                <a:lnTo>
                  <a:pt x="1565911" y="431189"/>
                </a:lnTo>
                <a:lnTo>
                  <a:pt x="1565275" y="427381"/>
                </a:lnTo>
                <a:lnTo>
                  <a:pt x="1565275" y="423257"/>
                </a:lnTo>
                <a:lnTo>
                  <a:pt x="1565275" y="419132"/>
                </a:lnTo>
                <a:lnTo>
                  <a:pt x="1565911" y="415007"/>
                </a:lnTo>
                <a:lnTo>
                  <a:pt x="1567184" y="411517"/>
                </a:lnTo>
                <a:lnTo>
                  <a:pt x="1568138" y="407393"/>
                </a:lnTo>
                <a:lnTo>
                  <a:pt x="1570047" y="403902"/>
                </a:lnTo>
                <a:lnTo>
                  <a:pt x="1572274" y="400095"/>
                </a:lnTo>
                <a:lnTo>
                  <a:pt x="1574819" y="396922"/>
                </a:lnTo>
                <a:lnTo>
                  <a:pt x="1577683" y="393749"/>
                </a:lnTo>
                <a:lnTo>
                  <a:pt x="1960098" y="12374"/>
                </a:lnTo>
                <a:lnTo>
                  <a:pt x="1962962" y="9518"/>
                </a:lnTo>
                <a:lnTo>
                  <a:pt x="1966779" y="6980"/>
                </a:lnTo>
                <a:lnTo>
                  <a:pt x="1970279" y="4759"/>
                </a:lnTo>
                <a:lnTo>
                  <a:pt x="1974097" y="2855"/>
                </a:lnTo>
                <a:lnTo>
                  <a:pt x="1977596" y="1903"/>
                </a:lnTo>
                <a:lnTo>
                  <a:pt x="1981732" y="634"/>
                </a:lnTo>
                <a:lnTo>
                  <a:pt x="198555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954213" y="1968110"/>
            <a:ext cx="5070987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研究背景与意义</a:t>
            </a:r>
            <a:endParaRPr lang="en-US" altLang="zh-CN" sz="2400" b="1" dirty="0" smtClean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>
                <a:solidFill>
                  <a:schemeClr val="bg1">
                    <a:lumMod val="65000"/>
                  </a:schemeClr>
                </a:solidFill>
                <a:latin typeface="+mn-ea"/>
              </a:rPr>
              <a:t>计算卸载的智能决策策略</a:t>
            </a:r>
            <a:endParaRPr lang="en-US" altLang="zh-CN" sz="2400" b="1" dirty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系统设计与实现</a:t>
            </a:r>
            <a:endParaRPr lang="en-US" altLang="zh-CN" sz="2400" b="1" dirty="0" smtClean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系统测试与结果</a:t>
            </a:r>
            <a:endParaRPr lang="en-US" altLang="zh-CN" sz="2400" b="1" dirty="0" smtClean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结论与展望</a:t>
            </a:r>
            <a:endParaRPr lang="en-US" altLang="zh-CN" sz="2400" b="1" dirty="0">
              <a:solidFill>
                <a:schemeClr val="bg1">
                  <a:lumMod val="65000"/>
                </a:schemeClr>
              </a:solidFill>
              <a:latin typeface="+mn-ea"/>
            </a:endParaRPr>
          </a:p>
        </p:txBody>
      </p:sp>
      <p:grpSp>
        <p:nvGrpSpPr>
          <p:cNvPr id="13" name="组合 12"/>
          <p:cNvGrpSpPr>
            <a:grpSpLocks noChangeAspect="1"/>
          </p:cNvGrpSpPr>
          <p:nvPr/>
        </p:nvGrpSpPr>
        <p:grpSpPr>
          <a:xfrm>
            <a:off x="2276221" y="3860936"/>
            <a:ext cx="1260000" cy="1260000"/>
            <a:chOff x="1174779" y="3359349"/>
            <a:chExt cx="1800000" cy="1800001"/>
          </a:xfrm>
        </p:grpSpPr>
        <p:grpSp>
          <p:nvGrpSpPr>
            <p:cNvPr id="14" name="组合 13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16" name="椭圆 15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5" name="椭圆 14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5D9FC1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" name="组合 17"/>
          <p:cNvGrpSpPr>
            <a:grpSpLocks noChangeAspect="1"/>
          </p:cNvGrpSpPr>
          <p:nvPr/>
        </p:nvGrpSpPr>
        <p:grpSpPr>
          <a:xfrm>
            <a:off x="2683600" y="2570378"/>
            <a:ext cx="576000" cy="576000"/>
            <a:chOff x="1174779" y="3359349"/>
            <a:chExt cx="1800000" cy="1800001"/>
          </a:xfrm>
        </p:grpSpPr>
        <p:grpSp>
          <p:nvGrpSpPr>
            <p:cNvPr id="19" name="组合 18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21" name="椭圆 20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椭圆 21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0" name="椭圆 19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183A6A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1046591" y="2718418"/>
            <a:ext cx="1980000" cy="1980000"/>
            <a:chOff x="6250980" y="3660482"/>
            <a:chExt cx="1800000" cy="1800001"/>
          </a:xfrm>
        </p:grpSpPr>
        <p:sp>
          <p:nvSpPr>
            <p:cNvPr id="24" name="椭圆 23"/>
            <p:cNvSpPr/>
            <p:nvPr/>
          </p:nvSpPr>
          <p:spPr>
            <a:xfrm>
              <a:off x="6250980" y="3660482"/>
              <a:ext cx="1800000" cy="1800000"/>
            </a:xfrm>
            <a:prstGeom prst="ellipse">
              <a:avLst/>
            </a:prstGeom>
            <a:gradFill flip="none" rotWithShape="1">
              <a:gsLst>
                <a:gs pos="0">
                  <a:srgbClr val="E8E7E9"/>
                </a:gs>
                <a:gs pos="100000">
                  <a:schemeClr val="bg1"/>
                </a:gs>
              </a:gsLst>
              <a:lin ang="2700000" scaled="1"/>
              <a:tileRect/>
            </a:gra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椭圆 24"/>
            <p:cNvSpPr/>
            <p:nvPr/>
          </p:nvSpPr>
          <p:spPr>
            <a:xfrm rot="19510690">
              <a:off x="6250980" y="3660483"/>
              <a:ext cx="1800000" cy="1800000"/>
            </a:xfrm>
            <a:prstGeom prst="ellipse">
              <a:avLst/>
            </a:prstGeom>
            <a:noFill/>
            <a:ln>
              <a:gradFill>
                <a:gsLst>
                  <a:gs pos="0">
                    <a:schemeClr val="bg1"/>
                  </a:gs>
                  <a:gs pos="100000">
                    <a:srgbClr val="E7E4E9"/>
                  </a:gs>
                </a:gsLst>
                <a:lin ang="5400000" scaled="1"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6" name="椭圆 25"/>
          <p:cNvSpPr/>
          <p:nvPr/>
        </p:nvSpPr>
        <p:spPr>
          <a:xfrm>
            <a:off x="1190591" y="2862418"/>
            <a:ext cx="1692000" cy="1692000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innerShdw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27" name="组合 26"/>
          <p:cNvGrpSpPr>
            <a:grpSpLocks noChangeAspect="1"/>
          </p:cNvGrpSpPr>
          <p:nvPr/>
        </p:nvGrpSpPr>
        <p:grpSpPr>
          <a:xfrm>
            <a:off x="778122" y="2035413"/>
            <a:ext cx="1044000" cy="1044000"/>
            <a:chOff x="1174779" y="3359349"/>
            <a:chExt cx="1800000" cy="1800001"/>
          </a:xfrm>
        </p:grpSpPr>
        <p:grpSp>
          <p:nvGrpSpPr>
            <p:cNvPr id="28" name="组合 27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30" name="椭圆 29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椭圆 30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9" name="椭圆 28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16B6CC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>
            <a:grpSpLocks noChangeAspect="1"/>
          </p:cNvGrpSpPr>
          <p:nvPr/>
        </p:nvGrpSpPr>
        <p:grpSpPr>
          <a:xfrm>
            <a:off x="375243" y="4151919"/>
            <a:ext cx="648000" cy="648000"/>
            <a:chOff x="1174779" y="3359349"/>
            <a:chExt cx="1800000" cy="1800001"/>
          </a:xfrm>
        </p:grpSpPr>
        <p:grpSp>
          <p:nvGrpSpPr>
            <p:cNvPr id="33" name="组合 32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35" name="椭圆 34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椭圆 35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4" name="椭圆 33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7" name="组合 36"/>
          <p:cNvGrpSpPr>
            <a:grpSpLocks noChangeAspect="1"/>
          </p:cNvGrpSpPr>
          <p:nvPr/>
        </p:nvGrpSpPr>
        <p:grpSpPr>
          <a:xfrm>
            <a:off x="1654083" y="3310817"/>
            <a:ext cx="876025" cy="900000"/>
            <a:chOff x="3976261" y="3892343"/>
            <a:chExt cx="326182" cy="335109"/>
          </a:xfrm>
          <a:solidFill>
            <a:schemeClr val="bg1"/>
          </a:solidFill>
        </p:grpSpPr>
        <p:sp>
          <p:nvSpPr>
            <p:cNvPr id="38" name="六边形 37"/>
            <p:cNvSpPr>
              <a:spLocks/>
            </p:cNvSpPr>
            <p:nvPr/>
          </p:nvSpPr>
          <p:spPr>
            <a:xfrm>
              <a:off x="3976261" y="3892343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六边形 38"/>
            <p:cNvSpPr>
              <a:spLocks/>
            </p:cNvSpPr>
            <p:nvPr/>
          </p:nvSpPr>
          <p:spPr>
            <a:xfrm>
              <a:off x="3976261" y="4005288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六边形 39"/>
            <p:cNvSpPr>
              <a:spLocks/>
            </p:cNvSpPr>
            <p:nvPr/>
          </p:nvSpPr>
          <p:spPr>
            <a:xfrm>
              <a:off x="3976261" y="4120615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六边形 40"/>
            <p:cNvSpPr>
              <a:spLocks/>
            </p:cNvSpPr>
            <p:nvPr/>
          </p:nvSpPr>
          <p:spPr>
            <a:xfrm>
              <a:off x="4078302" y="3945761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六边形 41"/>
            <p:cNvSpPr>
              <a:spLocks/>
            </p:cNvSpPr>
            <p:nvPr/>
          </p:nvSpPr>
          <p:spPr>
            <a:xfrm>
              <a:off x="4078302" y="4060570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六边形 42"/>
            <p:cNvSpPr>
              <a:spLocks/>
            </p:cNvSpPr>
            <p:nvPr/>
          </p:nvSpPr>
          <p:spPr>
            <a:xfrm>
              <a:off x="4180344" y="4003942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578016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86"/>
    </mc:Choice>
    <mc:Fallback xmlns="">
      <p:transition spd="slow" advTm="3086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2295803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测试</a:t>
            </a:r>
            <a:r>
              <a:rPr lang="zh-CN" altLang="en-US" sz="3200" b="1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结果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205423" y="1636280"/>
            <a:ext cx="7715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5054687" y="-205136"/>
            <a:ext cx="78125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2290" name="Picture 2" descr="QQ图片201703141548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0172" y="1652030"/>
            <a:ext cx="5686425" cy="319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914400" y="995322"/>
            <a:ext cx="66921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/>
              <a:t>30</a:t>
            </a:r>
            <a:r>
              <a:rPr lang="zh-CN" altLang="en-US" sz="2000" b="1" dirty="0" smtClean="0"/>
              <a:t>步中国象棋游戏测试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2549654681"/>
      </p:ext>
    </p:extLst>
  </p:cSld>
  <p:clrMapOvr>
    <a:masterClrMapping/>
  </p:clrMapOvr>
  <p:transition advTm="2645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2295803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测试</a:t>
            </a:r>
            <a:r>
              <a:rPr lang="zh-CN" altLang="en-US" sz="3200" b="1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结果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205423" y="1636280"/>
            <a:ext cx="7715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5054687" y="-205136"/>
            <a:ext cx="78125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914400" y="1027690"/>
            <a:ext cx="66921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/>
              <a:t>人</a:t>
            </a:r>
            <a:r>
              <a:rPr lang="zh-CN" altLang="en-US" sz="2000" b="1" dirty="0" smtClean="0"/>
              <a:t>脸识别测试</a:t>
            </a:r>
            <a:endParaRPr lang="zh-CN" altLang="en-US" sz="2000" b="1" dirty="0"/>
          </a:p>
        </p:txBody>
      </p:sp>
      <p:pic>
        <p:nvPicPr>
          <p:cNvPr id="13314" name="Picture 2" descr="tim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2006" y="1364654"/>
            <a:ext cx="5676900" cy="241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5" name="Picture 3" descr="pow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8102" y="3702318"/>
            <a:ext cx="5686425" cy="269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5555431"/>
      </p:ext>
    </p:extLst>
  </p:cSld>
  <p:clrMapOvr>
    <a:masterClrMapping/>
  </p:clrMapOvr>
  <p:transition advTm="6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2295803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测试</a:t>
            </a:r>
            <a:r>
              <a:rPr lang="zh-CN" altLang="en-US" sz="3200" b="1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结果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205423" y="1636280"/>
            <a:ext cx="7715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5054687" y="-205136"/>
            <a:ext cx="78125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914400" y="1068150"/>
            <a:ext cx="66921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所有测试的流量对比</a:t>
            </a:r>
            <a:endParaRPr lang="zh-CN" altLang="en-US" b="1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4021" y="1642851"/>
            <a:ext cx="5733333" cy="33619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4879056"/>
      </p:ext>
    </p:extLst>
  </p:cSld>
  <p:clrMapOvr>
    <a:masterClrMapping/>
  </p:clrMapOvr>
  <p:transition advTm="5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等腰三角形 1"/>
          <p:cNvSpPr/>
          <p:nvPr/>
        </p:nvSpPr>
        <p:spPr>
          <a:xfrm rot="10800000">
            <a:off x="1592047" y="120448"/>
            <a:ext cx="5904127" cy="1116000"/>
          </a:xfrm>
          <a:prstGeom prst="triangl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402577" y="306941"/>
            <a:ext cx="2338845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sz="3000" dirty="0">
              <a:solidFill>
                <a:schemeClr val="bg1"/>
              </a:solidFill>
            </a:endParaRPr>
          </a:p>
        </p:txBody>
      </p:sp>
      <p:sp>
        <p:nvSpPr>
          <p:cNvPr id="4" name="任意多边形 3"/>
          <p:cNvSpPr/>
          <p:nvPr/>
        </p:nvSpPr>
        <p:spPr>
          <a:xfrm rot="10800000">
            <a:off x="0" y="1"/>
            <a:ext cx="9144000" cy="1241919"/>
          </a:xfrm>
          <a:custGeom>
            <a:avLst/>
            <a:gdLst>
              <a:gd name="connsiteX0" fmla="*/ 9144000 w 9144000"/>
              <a:gd name="connsiteY0" fmla="*/ 1241919 h 1241919"/>
              <a:gd name="connsiteX1" fmla="*/ 0 w 9144000"/>
              <a:gd name="connsiteY1" fmla="*/ 1241919 h 1241919"/>
              <a:gd name="connsiteX2" fmla="*/ 0 w 9144000"/>
              <a:gd name="connsiteY2" fmla="*/ 1061919 h 1241919"/>
              <a:gd name="connsiteX3" fmla="*/ 1762992 w 9144000"/>
              <a:gd name="connsiteY3" fmla="*/ 1061919 h 1241919"/>
              <a:gd name="connsiteX4" fmla="*/ 4572000 w 9144000"/>
              <a:gd name="connsiteY4" fmla="*/ 0 h 1241919"/>
              <a:gd name="connsiteX5" fmla="*/ 7381007 w 9144000"/>
              <a:gd name="connsiteY5" fmla="*/ 1061919 h 1241919"/>
              <a:gd name="connsiteX6" fmla="*/ 9144000 w 9144000"/>
              <a:gd name="connsiteY6" fmla="*/ 1061919 h 12419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00" h="1241919">
                <a:moveTo>
                  <a:pt x="9144000" y="1241919"/>
                </a:moveTo>
                <a:lnTo>
                  <a:pt x="0" y="1241919"/>
                </a:lnTo>
                <a:lnTo>
                  <a:pt x="0" y="1061919"/>
                </a:lnTo>
                <a:lnTo>
                  <a:pt x="1762992" y="1061919"/>
                </a:lnTo>
                <a:lnTo>
                  <a:pt x="4572000" y="0"/>
                </a:lnTo>
                <a:lnTo>
                  <a:pt x="7381007" y="1061919"/>
                </a:lnTo>
                <a:lnTo>
                  <a:pt x="9144000" y="1061919"/>
                </a:lnTo>
                <a:close/>
              </a:path>
            </a:pathLst>
          </a:custGeom>
          <a:gradFill>
            <a:gsLst>
              <a:gs pos="0">
                <a:schemeClr val="accent5">
                  <a:lumMod val="89000"/>
                </a:schemeClr>
              </a:gs>
              <a:gs pos="23000">
                <a:schemeClr val="accent5">
                  <a:lumMod val="89000"/>
                </a:schemeClr>
              </a:gs>
              <a:gs pos="69000">
                <a:schemeClr val="accent5">
                  <a:lumMod val="75000"/>
                </a:schemeClr>
              </a:gs>
              <a:gs pos="97000">
                <a:schemeClr val="accent5">
                  <a:lumMod val="7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979268" y="105966"/>
            <a:ext cx="1082348" cy="63094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5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500" dirty="0">
              <a:solidFill>
                <a:schemeClr val="bg1"/>
              </a:solidFill>
            </a:endParaRPr>
          </a:p>
        </p:txBody>
      </p:sp>
      <p:sp>
        <p:nvSpPr>
          <p:cNvPr id="10" name="KSO_Shape"/>
          <p:cNvSpPr>
            <a:spLocks/>
          </p:cNvSpPr>
          <p:nvPr/>
        </p:nvSpPr>
        <p:spPr bwMode="auto">
          <a:xfrm>
            <a:off x="485774" y="5147786"/>
            <a:ext cx="1334873" cy="1243722"/>
          </a:xfrm>
          <a:custGeom>
            <a:avLst/>
            <a:gdLst>
              <a:gd name="T0" fmla="*/ 1221908 w 2276475"/>
              <a:gd name="T1" fmla="*/ 1328927 h 1936751"/>
              <a:gd name="T2" fmla="*/ 1196654 w 2276475"/>
              <a:gd name="T3" fmla="*/ 1388292 h 1936751"/>
              <a:gd name="T4" fmla="*/ 691864 w 2276475"/>
              <a:gd name="T5" fmla="*/ 1376845 h 1936751"/>
              <a:gd name="T6" fmla="*/ 695585 w 2276475"/>
              <a:gd name="T7" fmla="*/ 1314285 h 1936751"/>
              <a:gd name="T8" fmla="*/ 1104489 w 2276475"/>
              <a:gd name="T9" fmla="*/ 1115137 h 1936751"/>
              <a:gd name="T10" fmla="*/ 1117497 w 2276475"/>
              <a:gd name="T11" fmla="*/ 1168850 h 1936751"/>
              <a:gd name="T12" fmla="*/ 811396 w 2276475"/>
              <a:gd name="T13" fmla="*/ 1188695 h 1936751"/>
              <a:gd name="T14" fmla="*/ 783254 w 2276475"/>
              <a:gd name="T15" fmla="*/ 1141068 h 1936751"/>
              <a:gd name="T16" fmla="*/ 309026 w 2276475"/>
              <a:gd name="T17" fmla="*/ 898551 h 1936751"/>
              <a:gd name="T18" fmla="*/ 798665 w 2276475"/>
              <a:gd name="T19" fmla="*/ 935449 h 1936751"/>
              <a:gd name="T20" fmla="*/ 759855 w 2276475"/>
              <a:gd name="T21" fmla="*/ 989335 h 1936751"/>
              <a:gd name="T22" fmla="*/ 259317 w 2276475"/>
              <a:gd name="T23" fmla="*/ 967303 h 1936751"/>
              <a:gd name="T24" fmla="*/ 277393 w 2276475"/>
              <a:gd name="T25" fmla="*/ 906514 h 1936751"/>
              <a:gd name="T26" fmla="*/ 1086287 w 2276475"/>
              <a:gd name="T27" fmla="*/ 817903 h 1936751"/>
              <a:gd name="T28" fmla="*/ 1028372 w 2276475"/>
              <a:gd name="T29" fmla="*/ 919230 h 1936751"/>
              <a:gd name="T30" fmla="*/ 999280 w 2276475"/>
              <a:gd name="T31" fmla="*/ 917630 h 1936751"/>
              <a:gd name="T32" fmla="*/ 289574 w 2276475"/>
              <a:gd name="T33" fmla="*/ 706099 h 1936751"/>
              <a:gd name="T34" fmla="*/ 590631 w 2276475"/>
              <a:gd name="T35" fmla="*/ 735033 h 1936751"/>
              <a:gd name="T36" fmla="*/ 567535 w 2276475"/>
              <a:gd name="T37" fmla="*/ 784938 h 1936751"/>
              <a:gd name="T38" fmla="*/ 259309 w 2276475"/>
              <a:gd name="T39" fmla="*/ 770073 h 1936751"/>
              <a:gd name="T40" fmla="*/ 267273 w 2276475"/>
              <a:gd name="T41" fmla="*/ 715124 h 1936751"/>
              <a:gd name="T42" fmla="*/ 836933 w 2276475"/>
              <a:gd name="T43" fmla="*/ 505684 h 1936751"/>
              <a:gd name="T44" fmla="*/ 846494 w 2276475"/>
              <a:gd name="T45" fmla="*/ 574170 h 1936751"/>
              <a:gd name="T46" fmla="*/ 268069 w 2276475"/>
              <a:gd name="T47" fmla="*/ 592752 h 1936751"/>
              <a:gd name="T48" fmla="*/ 238855 w 2276475"/>
              <a:gd name="T49" fmla="*/ 530105 h 1936751"/>
              <a:gd name="T50" fmla="*/ 1467818 w 2276475"/>
              <a:gd name="T51" fmla="*/ 344025 h 1936751"/>
              <a:gd name="T52" fmla="*/ 1566759 w 2276475"/>
              <a:gd name="T53" fmla="*/ 428438 h 1936751"/>
              <a:gd name="T54" fmla="*/ 1578461 w 2276475"/>
              <a:gd name="T55" fmla="*/ 479936 h 1936751"/>
              <a:gd name="T56" fmla="*/ 1197862 w 2276475"/>
              <a:gd name="T57" fmla="*/ 846789 h 1936751"/>
              <a:gd name="T58" fmla="*/ 1138817 w 2276475"/>
              <a:gd name="T59" fmla="*/ 842806 h 1936751"/>
              <a:gd name="T60" fmla="*/ 1093869 w 2276475"/>
              <a:gd name="T61" fmla="*/ 799538 h 1936751"/>
              <a:gd name="T62" fmla="*/ 1075782 w 2276475"/>
              <a:gd name="T63" fmla="*/ 737423 h 1936751"/>
              <a:gd name="T64" fmla="*/ 1456382 w 2276475"/>
              <a:gd name="T65" fmla="*/ 344821 h 1936751"/>
              <a:gd name="T66" fmla="*/ 199469 w 2276475"/>
              <a:gd name="T67" fmla="*/ 367345 h 1936751"/>
              <a:gd name="T68" fmla="*/ 114475 w 2276475"/>
              <a:gd name="T69" fmla="*/ 448541 h 1936751"/>
              <a:gd name="T70" fmla="*/ 103321 w 2276475"/>
              <a:gd name="T71" fmla="*/ 1407238 h 1936751"/>
              <a:gd name="T72" fmla="*/ 171315 w 2276475"/>
              <a:gd name="T73" fmla="*/ 1503559 h 1936751"/>
              <a:gd name="T74" fmla="*/ 1382734 w 2276475"/>
              <a:gd name="T75" fmla="*/ 1530890 h 1936751"/>
              <a:gd name="T76" fmla="*/ 1488975 w 2276475"/>
              <a:gd name="T77" fmla="*/ 1477289 h 1936751"/>
              <a:gd name="T78" fmla="*/ 1531737 w 2276475"/>
              <a:gd name="T79" fmla="*/ 1365845 h 1936751"/>
              <a:gd name="T80" fmla="*/ 1605841 w 2276475"/>
              <a:gd name="T81" fmla="*/ 1539381 h 1936751"/>
              <a:gd name="T82" fmla="*/ 1513146 w 2276475"/>
              <a:gd name="T83" fmla="*/ 1611821 h 1936751"/>
              <a:gd name="T84" fmla="*/ 101461 w 2276475"/>
              <a:gd name="T85" fmla="*/ 1605982 h 1936751"/>
              <a:gd name="T86" fmla="*/ 16468 w 2276475"/>
              <a:gd name="T87" fmla="*/ 1525317 h 1936751"/>
              <a:gd name="T88" fmla="*/ 5312 w 2276475"/>
              <a:gd name="T89" fmla="*/ 391226 h 1936751"/>
              <a:gd name="T90" fmla="*/ 73307 w 2276475"/>
              <a:gd name="T91" fmla="*/ 295170 h 1936751"/>
              <a:gd name="T92" fmla="*/ 1746529 w 2276475"/>
              <a:gd name="T93" fmla="*/ 88926 h 1936751"/>
              <a:gd name="T94" fmla="*/ 1805153 w 2276475"/>
              <a:gd name="T95" fmla="*/ 114614 h 1936751"/>
              <a:gd name="T96" fmla="*/ 1838312 w 2276475"/>
              <a:gd name="T97" fmla="*/ 176846 h 1936751"/>
              <a:gd name="T98" fmla="*/ 1821600 w 2276475"/>
              <a:gd name="T99" fmla="*/ 237490 h 1936751"/>
              <a:gd name="T100" fmla="*/ 1620792 w 2276475"/>
              <a:gd name="T101" fmla="*/ 421806 h 1936751"/>
              <a:gd name="T102" fmla="*/ 1543068 w 2276475"/>
              <a:gd name="T103" fmla="*/ 339447 h 1936751"/>
              <a:gd name="T104" fmla="*/ 1506460 w 2276475"/>
              <a:gd name="T105" fmla="*/ 289925 h 1936751"/>
              <a:gd name="T106" fmla="*/ 1716818 w 2276475"/>
              <a:gd name="T107" fmla="*/ 92634 h 1936751"/>
              <a:gd name="T108" fmla="*/ 1893521 w 2276475"/>
              <a:gd name="T109" fmla="*/ 35131 h 1936751"/>
              <a:gd name="T110" fmla="*/ 1889783 w 2276475"/>
              <a:gd name="T111" fmla="*/ 106078 h 1936751"/>
              <a:gd name="T112" fmla="*/ 1844400 w 2276475"/>
              <a:gd name="T113" fmla="*/ 105545 h 1936751"/>
              <a:gd name="T114" fmla="*/ 1793944 w 2276475"/>
              <a:gd name="T115" fmla="*/ 59669 h 1936751"/>
              <a:gd name="T116" fmla="*/ 1847069 w 2276475"/>
              <a:gd name="T117" fmla="*/ 16194 h 1936751"/>
              <a:gd name="T118" fmla="*/ 1697756 w 2276475"/>
              <a:gd name="T119" fmla="*/ 22017 h 1936751"/>
              <a:gd name="T120" fmla="*/ 1364698 w 2276475"/>
              <a:gd name="T121" fmla="*/ 383050 h 1936751"/>
              <a:gd name="T122" fmla="*/ 1317840 w 2276475"/>
              <a:gd name="T123" fmla="*/ 375887 h 1936751"/>
              <a:gd name="T124" fmla="*/ 1320237 w 2276475"/>
              <a:gd name="T125" fmla="*/ 329200 h 1936751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0" t="0" r="r" b="b"/>
            <a:pathLst>
              <a:path w="2276475" h="1936751">
                <a:moveTo>
                  <a:pt x="872202" y="1555750"/>
                </a:moveTo>
                <a:lnTo>
                  <a:pt x="879190" y="1555750"/>
                </a:lnTo>
                <a:lnTo>
                  <a:pt x="1397284" y="1555750"/>
                </a:lnTo>
                <a:lnTo>
                  <a:pt x="1404272" y="1555750"/>
                </a:lnTo>
                <a:lnTo>
                  <a:pt x="1410943" y="1557024"/>
                </a:lnTo>
                <a:lnTo>
                  <a:pt x="1417614" y="1557979"/>
                </a:lnTo>
                <a:lnTo>
                  <a:pt x="1423649" y="1560208"/>
                </a:lnTo>
                <a:lnTo>
                  <a:pt x="1430002" y="1562437"/>
                </a:lnTo>
                <a:lnTo>
                  <a:pt x="1435403" y="1565303"/>
                </a:lnTo>
                <a:lnTo>
                  <a:pt x="1440485" y="1568168"/>
                </a:lnTo>
                <a:lnTo>
                  <a:pt x="1445567" y="1571989"/>
                </a:lnTo>
                <a:lnTo>
                  <a:pt x="1450015" y="1576128"/>
                </a:lnTo>
                <a:lnTo>
                  <a:pt x="1453509" y="1580268"/>
                </a:lnTo>
                <a:lnTo>
                  <a:pt x="1457321" y="1584726"/>
                </a:lnTo>
                <a:lnTo>
                  <a:pt x="1460180" y="1589502"/>
                </a:lnTo>
                <a:lnTo>
                  <a:pt x="1462403" y="1594915"/>
                </a:lnTo>
                <a:lnTo>
                  <a:pt x="1463674" y="1600009"/>
                </a:lnTo>
                <a:lnTo>
                  <a:pt x="1464944" y="1605741"/>
                </a:lnTo>
                <a:lnTo>
                  <a:pt x="1465262" y="1611472"/>
                </a:lnTo>
                <a:lnTo>
                  <a:pt x="1464944" y="1617203"/>
                </a:lnTo>
                <a:lnTo>
                  <a:pt x="1463674" y="1622935"/>
                </a:lnTo>
                <a:lnTo>
                  <a:pt x="1462403" y="1628029"/>
                </a:lnTo>
                <a:lnTo>
                  <a:pt x="1460180" y="1633124"/>
                </a:lnTo>
                <a:lnTo>
                  <a:pt x="1457321" y="1638218"/>
                </a:lnTo>
                <a:lnTo>
                  <a:pt x="1453509" y="1642358"/>
                </a:lnTo>
                <a:lnTo>
                  <a:pt x="1450015" y="1646815"/>
                </a:lnTo>
                <a:lnTo>
                  <a:pt x="1445567" y="1650955"/>
                </a:lnTo>
                <a:lnTo>
                  <a:pt x="1440485" y="1654457"/>
                </a:lnTo>
                <a:lnTo>
                  <a:pt x="1435403" y="1657641"/>
                </a:lnTo>
                <a:lnTo>
                  <a:pt x="1430002" y="1660507"/>
                </a:lnTo>
                <a:lnTo>
                  <a:pt x="1423649" y="1662736"/>
                </a:lnTo>
                <a:lnTo>
                  <a:pt x="1417614" y="1664328"/>
                </a:lnTo>
                <a:lnTo>
                  <a:pt x="1410943" y="1665920"/>
                </a:lnTo>
                <a:lnTo>
                  <a:pt x="1404272" y="1666875"/>
                </a:lnTo>
                <a:lnTo>
                  <a:pt x="1397284" y="1666875"/>
                </a:lnTo>
                <a:lnTo>
                  <a:pt x="879190" y="1666875"/>
                </a:lnTo>
                <a:lnTo>
                  <a:pt x="872202" y="1666875"/>
                </a:lnTo>
                <a:lnTo>
                  <a:pt x="865531" y="1665920"/>
                </a:lnTo>
                <a:lnTo>
                  <a:pt x="858860" y="1664328"/>
                </a:lnTo>
                <a:lnTo>
                  <a:pt x="852507" y="1662736"/>
                </a:lnTo>
                <a:lnTo>
                  <a:pt x="846790" y="1660507"/>
                </a:lnTo>
                <a:lnTo>
                  <a:pt x="841389" y="1657641"/>
                </a:lnTo>
                <a:lnTo>
                  <a:pt x="835989" y="1654139"/>
                </a:lnTo>
                <a:lnTo>
                  <a:pt x="831224" y="1650955"/>
                </a:lnTo>
                <a:lnTo>
                  <a:pt x="826777" y="1646815"/>
                </a:lnTo>
                <a:lnTo>
                  <a:pt x="822648" y="1642358"/>
                </a:lnTo>
                <a:lnTo>
                  <a:pt x="819471" y="1637900"/>
                </a:lnTo>
                <a:lnTo>
                  <a:pt x="816612" y="1633124"/>
                </a:lnTo>
                <a:lnTo>
                  <a:pt x="814389" y="1628029"/>
                </a:lnTo>
                <a:lnTo>
                  <a:pt x="812483" y="1622935"/>
                </a:lnTo>
                <a:lnTo>
                  <a:pt x="811530" y="1617203"/>
                </a:lnTo>
                <a:lnTo>
                  <a:pt x="811212" y="1611472"/>
                </a:lnTo>
                <a:lnTo>
                  <a:pt x="811530" y="1605741"/>
                </a:lnTo>
                <a:lnTo>
                  <a:pt x="812483" y="1600009"/>
                </a:lnTo>
                <a:lnTo>
                  <a:pt x="814389" y="1594915"/>
                </a:lnTo>
                <a:lnTo>
                  <a:pt x="816612" y="1589820"/>
                </a:lnTo>
                <a:lnTo>
                  <a:pt x="819471" y="1584726"/>
                </a:lnTo>
                <a:lnTo>
                  <a:pt x="822648" y="1580268"/>
                </a:lnTo>
                <a:lnTo>
                  <a:pt x="826777" y="1576128"/>
                </a:lnTo>
                <a:lnTo>
                  <a:pt x="831224" y="1571989"/>
                </a:lnTo>
                <a:lnTo>
                  <a:pt x="835989" y="1568168"/>
                </a:lnTo>
                <a:lnTo>
                  <a:pt x="841389" y="1565303"/>
                </a:lnTo>
                <a:lnTo>
                  <a:pt x="846790" y="1562437"/>
                </a:lnTo>
                <a:lnTo>
                  <a:pt x="852507" y="1560208"/>
                </a:lnTo>
                <a:lnTo>
                  <a:pt x="858860" y="1558298"/>
                </a:lnTo>
                <a:lnTo>
                  <a:pt x="865531" y="1557024"/>
                </a:lnTo>
                <a:lnTo>
                  <a:pt x="872202" y="1555750"/>
                </a:lnTo>
                <a:close/>
                <a:moveTo>
                  <a:pt x="984211" y="1325563"/>
                </a:moveTo>
                <a:lnTo>
                  <a:pt x="1292263" y="1325563"/>
                </a:lnTo>
                <a:lnTo>
                  <a:pt x="1297339" y="1325880"/>
                </a:lnTo>
                <a:lnTo>
                  <a:pt x="1302415" y="1326513"/>
                </a:lnTo>
                <a:lnTo>
                  <a:pt x="1307174" y="1327779"/>
                </a:lnTo>
                <a:lnTo>
                  <a:pt x="1311615" y="1329361"/>
                </a:lnTo>
                <a:lnTo>
                  <a:pt x="1315740" y="1331260"/>
                </a:lnTo>
                <a:lnTo>
                  <a:pt x="1319864" y="1333792"/>
                </a:lnTo>
                <a:lnTo>
                  <a:pt x="1323671" y="1336640"/>
                </a:lnTo>
                <a:lnTo>
                  <a:pt x="1327161" y="1340121"/>
                </a:lnTo>
                <a:lnTo>
                  <a:pt x="1330333" y="1343286"/>
                </a:lnTo>
                <a:lnTo>
                  <a:pt x="1332871" y="1347400"/>
                </a:lnTo>
                <a:lnTo>
                  <a:pt x="1335409" y="1351198"/>
                </a:lnTo>
                <a:lnTo>
                  <a:pt x="1337630" y="1355629"/>
                </a:lnTo>
                <a:lnTo>
                  <a:pt x="1339216" y="1360059"/>
                </a:lnTo>
                <a:lnTo>
                  <a:pt x="1340485" y="1364807"/>
                </a:lnTo>
                <a:lnTo>
                  <a:pt x="1341437" y="1369870"/>
                </a:lnTo>
                <a:lnTo>
                  <a:pt x="1341437" y="1374934"/>
                </a:lnTo>
                <a:lnTo>
                  <a:pt x="1341437" y="1379681"/>
                </a:lnTo>
                <a:lnTo>
                  <a:pt x="1340485" y="1384745"/>
                </a:lnTo>
                <a:lnTo>
                  <a:pt x="1339216" y="1389492"/>
                </a:lnTo>
                <a:lnTo>
                  <a:pt x="1337630" y="1393923"/>
                </a:lnTo>
                <a:lnTo>
                  <a:pt x="1335409" y="1398037"/>
                </a:lnTo>
                <a:lnTo>
                  <a:pt x="1332871" y="1402151"/>
                </a:lnTo>
                <a:lnTo>
                  <a:pt x="1330016" y="1405632"/>
                </a:lnTo>
                <a:lnTo>
                  <a:pt x="1327161" y="1409430"/>
                </a:lnTo>
                <a:lnTo>
                  <a:pt x="1323671" y="1412595"/>
                </a:lnTo>
                <a:lnTo>
                  <a:pt x="1319864" y="1415443"/>
                </a:lnTo>
                <a:lnTo>
                  <a:pt x="1315740" y="1417659"/>
                </a:lnTo>
                <a:lnTo>
                  <a:pt x="1311615" y="1419874"/>
                </a:lnTo>
                <a:lnTo>
                  <a:pt x="1306857" y="1421773"/>
                </a:lnTo>
                <a:lnTo>
                  <a:pt x="1302415" y="1422722"/>
                </a:lnTo>
                <a:lnTo>
                  <a:pt x="1297339" y="1423672"/>
                </a:lnTo>
                <a:lnTo>
                  <a:pt x="1292263" y="1423988"/>
                </a:lnTo>
                <a:lnTo>
                  <a:pt x="984211" y="1423988"/>
                </a:lnTo>
                <a:lnTo>
                  <a:pt x="979453" y="1423672"/>
                </a:lnTo>
                <a:lnTo>
                  <a:pt x="974377" y="1422722"/>
                </a:lnTo>
                <a:lnTo>
                  <a:pt x="969618" y="1421773"/>
                </a:lnTo>
                <a:lnTo>
                  <a:pt x="965176" y="1419874"/>
                </a:lnTo>
                <a:lnTo>
                  <a:pt x="960735" y="1417659"/>
                </a:lnTo>
                <a:lnTo>
                  <a:pt x="956928" y="1415443"/>
                </a:lnTo>
                <a:lnTo>
                  <a:pt x="952803" y="1412595"/>
                </a:lnTo>
                <a:lnTo>
                  <a:pt x="949631" y="1409430"/>
                </a:lnTo>
                <a:lnTo>
                  <a:pt x="946141" y="1405632"/>
                </a:lnTo>
                <a:lnTo>
                  <a:pt x="943286" y="1402151"/>
                </a:lnTo>
                <a:lnTo>
                  <a:pt x="941065" y="1398037"/>
                </a:lnTo>
                <a:lnTo>
                  <a:pt x="938844" y="1393923"/>
                </a:lnTo>
                <a:lnTo>
                  <a:pt x="937258" y="1389492"/>
                </a:lnTo>
                <a:lnTo>
                  <a:pt x="935989" y="1384745"/>
                </a:lnTo>
                <a:lnTo>
                  <a:pt x="935355" y="1379681"/>
                </a:lnTo>
                <a:lnTo>
                  <a:pt x="935037" y="1374934"/>
                </a:lnTo>
                <a:lnTo>
                  <a:pt x="935355" y="1369870"/>
                </a:lnTo>
                <a:lnTo>
                  <a:pt x="935989" y="1364807"/>
                </a:lnTo>
                <a:lnTo>
                  <a:pt x="937258" y="1360059"/>
                </a:lnTo>
                <a:lnTo>
                  <a:pt x="938844" y="1355629"/>
                </a:lnTo>
                <a:lnTo>
                  <a:pt x="940748" y="1351198"/>
                </a:lnTo>
                <a:lnTo>
                  <a:pt x="943286" y="1347400"/>
                </a:lnTo>
                <a:lnTo>
                  <a:pt x="946141" y="1343286"/>
                </a:lnTo>
                <a:lnTo>
                  <a:pt x="949631" y="1340121"/>
                </a:lnTo>
                <a:lnTo>
                  <a:pt x="952803" y="1336640"/>
                </a:lnTo>
                <a:lnTo>
                  <a:pt x="956928" y="1333792"/>
                </a:lnTo>
                <a:lnTo>
                  <a:pt x="960735" y="1331260"/>
                </a:lnTo>
                <a:lnTo>
                  <a:pt x="965176" y="1329361"/>
                </a:lnTo>
                <a:lnTo>
                  <a:pt x="969618" y="1327779"/>
                </a:lnTo>
                <a:lnTo>
                  <a:pt x="974377" y="1326513"/>
                </a:lnTo>
                <a:lnTo>
                  <a:pt x="979453" y="1325880"/>
                </a:lnTo>
                <a:lnTo>
                  <a:pt x="984211" y="1325563"/>
                </a:lnTo>
                <a:close/>
                <a:moveTo>
                  <a:pt x="369286" y="1074738"/>
                </a:moveTo>
                <a:lnTo>
                  <a:pt x="887697" y="1074738"/>
                </a:lnTo>
                <a:lnTo>
                  <a:pt x="894368" y="1075056"/>
                </a:lnTo>
                <a:lnTo>
                  <a:pt x="901356" y="1076008"/>
                </a:lnTo>
                <a:lnTo>
                  <a:pt x="908027" y="1077278"/>
                </a:lnTo>
                <a:lnTo>
                  <a:pt x="914063" y="1079183"/>
                </a:lnTo>
                <a:lnTo>
                  <a:pt x="920098" y="1081406"/>
                </a:lnTo>
                <a:lnTo>
                  <a:pt x="925816" y="1084263"/>
                </a:lnTo>
                <a:lnTo>
                  <a:pt x="930898" y="1087438"/>
                </a:lnTo>
                <a:lnTo>
                  <a:pt x="935663" y="1090931"/>
                </a:lnTo>
                <a:lnTo>
                  <a:pt x="940110" y="1094741"/>
                </a:lnTo>
                <a:lnTo>
                  <a:pt x="944240" y="1099186"/>
                </a:lnTo>
                <a:lnTo>
                  <a:pt x="947416" y="1103948"/>
                </a:lnTo>
                <a:lnTo>
                  <a:pt x="950275" y="1108711"/>
                </a:lnTo>
                <a:lnTo>
                  <a:pt x="952499" y="1113791"/>
                </a:lnTo>
                <a:lnTo>
                  <a:pt x="954405" y="1118871"/>
                </a:lnTo>
                <a:lnTo>
                  <a:pt x="955358" y="1124903"/>
                </a:lnTo>
                <a:lnTo>
                  <a:pt x="955675" y="1130301"/>
                </a:lnTo>
                <a:lnTo>
                  <a:pt x="955358" y="1136016"/>
                </a:lnTo>
                <a:lnTo>
                  <a:pt x="954405" y="1141413"/>
                </a:lnTo>
                <a:lnTo>
                  <a:pt x="952499" y="1147128"/>
                </a:lnTo>
                <a:lnTo>
                  <a:pt x="950275" y="1152208"/>
                </a:lnTo>
                <a:lnTo>
                  <a:pt x="947416" y="1156971"/>
                </a:lnTo>
                <a:lnTo>
                  <a:pt x="944240" y="1161098"/>
                </a:lnTo>
                <a:lnTo>
                  <a:pt x="940110" y="1165543"/>
                </a:lnTo>
                <a:lnTo>
                  <a:pt x="935663" y="1169671"/>
                </a:lnTo>
                <a:lnTo>
                  <a:pt x="930898" y="1173163"/>
                </a:lnTo>
                <a:lnTo>
                  <a:pt x="925816" y="1176656"/>
                </a:lnTo>
                <a:lnTo>
                  <a:pt x="920098" y="1179196"/>
                </a:lnTo>
                <a:lnTo>
                  <a:pt x="914063" y="1181736"/>
                </a:lnTo>
                <a:lnTo>
                  <a:pt x="908027" y="1183323"/>
                </a:lnTo>
                <a:lnTo>
                  <a:pt x="901356" y="1184593"/>
                </a:lnTo>
                <a:lnTo>
                  <a:pt x="894368" y="1185546"/>
                </a:lnTo>
                <a:lnTo>
                  <a:pt x="887697" y="1185863"/>
                </a:lnTo>
                <a:lnTo>
                  <a:pt x="369286" y="1185863"/>
                </a:lnTo>
                <a:lnTo>
                  <a:pt x="362615" y="1185546"/>
                </a:lnTo>
                <a:lnTo>
                  <a:pt x="355944" y="1184593"/>
                </a:lnTo>
                <a:lnTo>
                  <a:pt x="349273" y="1183323"/>
                </a:lnTo>
                <a:lnTo>
                  <a:pt x="343238" y="1181736"/>
                </a:lnTo>
                <a:lnTo>
                  <a:pt x="337203" y="1179196"/>
                </a:lnTo>
                <a:lnTo>
                  <a:pt x="331485" y="1176656"/>
                </a:lnTo>
                <a:lnTo>
                  <a:pt x="326402" y="1173163"/>
                </a:lnTo>
                <a:lnTo>
                  <a:pt x="321637" y="1169671"/>
                </a:lnTo>
                <a:lnTo>
                  <a:pt x="317190" y="1165543"/>
                </a:lnTo>
                <a:lnTo>
                  <a:pt x="313378" y="1161098"/>
                </a:lnTo>
                <a:lnTo>
                  <a:pt x="309884" y="1156971"/>
                </a:lnTo>
                <a:lnTo>
                  <a:pt x="307025" y="1152208"/>
                </a:lnTo>
                <a:lnTo>
                  <a:pt x="304802" y="1147128"/>
                </a:lnTo>
                <a:lnTo>
                  <a:pt x="302896" y="1141413"/>
                </a:lnTo>
                <a:lnTo>
                  <a:pt x="301943" y="1136016"/>
                </a:lnTo>
                <a:lnTo>
                  <a:pt x="301625" y="1130301"/>
                </a:lnTo>
                <a:lnTo>
                  <a:pt x="301943" y="1124903"/>
                </a:lnTo>
                <a:lnTo>
                  <a:pt x="302896" y="1119188"/>
                </a:lnTo>
                <a:lnTo>
                  <a:pt x="304802" y="1113791"/>
                </a:lnTo>
                <a:lnTo>
                  <a:pt x="307025" y="1108711"/>
                </a:lnTo>
                <a:lnTo>
                  <a:pt x="309884" y="1103948"/>
                </a:lnTo>
                <a:lnTo>
                  <a:pt x="313378" y="1099186"/>
                </a:lnTo>
                <a:lnTo>
                  <a:pt x="317190" y="1094741"/>
                </a:lnTo>
                <a:lnTo>
                  <a:pt x="321637" y="1091248"/>
                </a:lnTo>
                <a:lnTo>
                  <a:pt x="326402" y="1087438"/>
                </a:lnTo>
                <a:lnTo>
                  <a:pt x="331485" y="1084263"/>
                </a:lnTo>
                <a:lnTo>
                  <a:pt x="337203" y="1081406"/>
                </a:lnTo>
                <a:lnTo>
                  <a:pt x="343238" y="1079183"/>
                </a:lnTo>
                <a:lnTo>
                  <a:pt x="349273" y="1077278"/>
                </a:lnTo>
                <a:lnTo>
                  <a:pt x="355944" y="1076008"/>
                </a:lnTo>
                <a:lnTo>
                  <a:pt x="362615" y="1075056"/>
                </a:lnTo>
                <a:lnTo>
                  <a:pt x="369286" y="1074738"/>
                </a:lnTo>
                <a:close/>
                <a:moveTo>
                  <a:pt x="1261435" y="965200"/>
                </a:moveTo>
                <a:lnTo>
                  <a:pt x="1264624" y="965200"/>
                </a:lnTo>
                <a:lnTo>
                  <a:pt x="1267814" y="965200"/>
                </a:lnTo>
                <a:lnTo>
                  <a:pt x="1271322" y="965838"/>
                </a:lnTo>
                <a:lnTo>
                  <a:pt x="1275149" y="967114"/>
                </a:lnTo>
                <a:lnTo>
                  <a:pt x="1278977" y="968390"/>
                </a:lnTo>
                <a:lnTo>
                  <a:pt x="1282804" y="969984"/>
                </a:lnTo>
                <a:lnTo>
                  <a:pt x="1290777" y="973811"/>
                </a:lnTo>
                <a:lnTo>
                  <a:pt x="1298113" y="978277"/>
                </a:lnTo>
                <a:lnTo>
                  <a:pt x="1304491" y="982742"/>
                </a:lnTo>
                <a:lnTo>
                  <a:pt x="1308637" y="986250"/>
                </a:lnTo>
                <a:lnTo>
                  <a:pt x="1312784" y="990715"/>
                </a:lnTo>
                <a:lnTo>
                  <a:pt x="1317249" y="997094"/>
                </a:lnTo>
                <a:lnTo>
                  <a:pt x="1321395" y="1004429"/>
                </a:lnTo>
                <a:lnTo>
                  <a:pt x="1325222" y="1012403"/>
                </a:lnTo>
                <a:lnTo>
                  <a:pt x="1326817" y="1016549"/>
                </a:lnTo>
                <a:lnTo>
                  <a:pt x="1328092" y="1020057"/>
                </a:lnTo>
                <a:lnTo>
                  <a:pt x="1329368" y="1024203"/>
                </a:lnTo>
                <a:lnTo>
                  <a:pt x="1330006" y="1027711"/>
                </a:lnTo>
                <a:lnTo>
                  <a:pt x="1330325" y="1030901"/>
                </a:lnTo>
                <a:lnTo>
                  <a:pt x="1330006" y="1034090"/>
                </a:lnTo>
                <a:lnTo>
                  <a:pt x="1329368" y="1036004"/>
                </a:lnTo>
                <a:lnTo>
                  <a:pt x="1327774" y="1038236"/>
                </a:lnTo>
                <a:lnTo>
                  <a:pt x="1228904" y="1099472"/>
                </a:lnTo>
                <a:lnTo>
                  <a:pt x="1226990" y="1101066"/>
                </a:lnTo>
                <a:lnTo>
                  <a:pt x="1225396" y="1102342"/>
                </a:lnTo>
                <a:lnTo>
                  <a:pt x="1223163" y="1103618"/>
                </a:lnTo>
                <a:lnTo>
                  <a:pt x="1220930" y="1104575"/>
                </a:lnTo>
                <a:lnTo>
                  <a:pt x="1219017" y="1105213"/>
                </a:lnTo>
                <a:lnTo>
                  <a:pt x="1216784" y="1105850"/>
                </a:lnTo>
                <a:lnTo>
                  <a:pt x="1212000" y="1106488"/>
                </a:lnTo>
                <a:lnTo>
                  <a:pt x="1207854" y="1105850"/>
                </a:lnTo>
                <a:lnTo>
                  <a:pt x="1205622" y="1105213"/>
                </a:lnTo>
                <a:lnTo>
                  <a:pt x="1203389" y="1104575"/>
                </a:lnTo>
                <a:lnTo>
                  <a:pt x="1201475" y="1103618"/>
                </a:lnTo>
                <a:lnTo>
                  <a:pt x="1199243" y="1102342"/>
                </a:lnTo>
                <a:lnTo>
                  <a:pt x="1197329" y="1101066"/>
                </a:lnTo>
                <a:lnTo>
                  <a:pt x="1195735" y="1099472"/>
                </a:lnTo>
                <a:lnTo>
                  <a:pt x="1194140" y="1097558"/>
                </a:lnTo>
                <a:lnTo>
                  <a:pt x="1192864" y="1095963"/>
                </a:lnTo>
                <a:lnTo>
                  <a:pt x="1191588" y="1093731"/>
                </a:lnTo>
                <a:lnTo>
                  <a:pt x="1190632" y="1091817"/>
                </a:lnTo>
                <a:lnTo>
                  <a:pt x="1189356" y="1087352"/>
                </a:lnTo>
                <a:lnTo>
                  <a:pt x="1189037" y="1082887"/>
                </a:lnTo>
                <a:lnTo>
                  <a:pt x="1189356" y="1078741"/>
                </a:lnTo>
                <a:lnTo>
                  <a:pt x="1190632" y="1074276"/>
                </a:lnTo>
                <a:lnTo>
                  <a:pt x="1191588" y="1072043"/>
                </a:lnTo>
                <a:lnTo>
                  <a:pt x="1192864" y="1070130"/>
                </a:lnTo>
                <a:lnTo>
                  <a:pt x="1194140" y="1068535"/>
                </a:lnTo>
                <a:lnTo>
                  <a:pt x="1195735" y="1066621"/>
                </a:lnTo>
                <a:lnTo>
                  <a:pt x="1257289" y="967433"/>
                </a:lnTo>
                <a:lnTo>
                  <a:pt x="1258884" y="965838"/>
                </a:lnTo>
                <a:lnTo>
                  <a:pt x="1261435" y="965200"/>
                </a:lnTo>
                <a:close/>
                <a:moveTo>
                  <a:pt x="346041" y="844550"/>
                </a:moveTo>
                <a:lnTo>
                  <a:pt x="350799" y="844550"/>
                </a:lnTo>
                <a:lnTo>
                  <a:pt x="658851" y="844550"/>
                </a:lnTo>
                <a:lnTo>
                  <a:pt x="663927" y="844550"/>
                </a:lnTo>
                <a:lnTo>
                  <a:pt x="669003" y="845185"/>
                </a:lnTo>
                <a:lnTo>
                  <a:pt x="673762" y="846773"/>
                </a:lnTo>
                <a:lnTo>
                  <a:pt x="678204" y="848043"/>
                </a:lnTo>
                <a:lnTo>
                  <a:pt x="682645" y="850265"/>
                </a:lnTo>
                <a:lnTo>
                  <a:pt x="686452" y="852805"/>
                </a:lnTo>
                <a:lnTo>
                  <a:pt x="690259" y="855345"/>
                </a:lnTo>
                <a:lnTo>
                  <a:pt x="693749" y="858838"/>
                </a:lnTo>
                <a:lnTo>
                  <a:pt x="697239" y="862330"/>
                </a:lnTo>
                <a:lnTo>
                  <a:pt x="699777" y="865823"/>
                </a:lnTo>
                <a:lnTo>
                  <a:pt x="702315" y="869950"/>
                </a:lnTo>
                <a:lnTo>
                  <a:pt x="704218" y="874395"/>
                </a:lnTo>
                <a:lnTo>
                  <a:pt x="705804" y="879158"/>
                </a:lnTo>
                <a:lnTo>
                  <a:pt x="707391" y="883920"/>
                </a:lnTo>
                <a:lnTo>
                  <a:pt x="708025" y="888683"/>
                </a:lnTo>
                <a:lnTo>
                  <a:pt x="708025" y="893763"/>
                </a:lnTo>
                <a:lnTo>
                  <a:pt x="708025" y="898843"/>
                </a:lnTo>
                <a:lnTo>
                  <a:pt x="707391" y="903605"/>
                </a:lnTo>
                <a:lnTo>
                  <a:pt x="705804" y="908368"/>
                </a:lnTo>
                <a:lnTo>
                  <a:pt x="704218" y="912495"/>
                </a:lnTo>
                <a:lnTo>
                  <a:pt x="702315" y="916940"/>
                </a:lnTo>
                <a:lnTo>
                  <a:pt x="699777" y="921068"/>
                </a:lnTo>
                <a:lnTo>
                  <a:pt x="697239" y="924878"/>
                </a:lnTo>
                <a:lnTo>
                  <a:pt x="693749" y="928370"/>
                </a:lnTo>
                <a:lnTo>
                  <a:pt x="690259" y="931545"/>
                </a:lnTo>
                <a:lnTo>
                  <a:pt x="686452" y="934403"/>
                </a:lnTo>
                <a:lnTo>
                  <a:pt x="682645" y="936943"/>
                </a:lnTo>
                <a:lnTo>
                  <a:pt x="678204" y="938848"/>
                </a:lnTo>
                <a:lnTo>
                  <a:pt x="673762" y="940753"/>
                </a:lnTo>
                <a:lnTo>
                  <a:pt x="669003" y="941705"/>
                </a:lnTo>
                <a:lnTo>
                  <a:pt x="663927" y="942658"/>
                </a:lnTo>
                <a:lnTo>
                  <a:pt x="658851" y="942975"/>
                </a:lnTo>
                <a:lnTo>
                  <a:pt x="350799" y="942975"/>
                </a:lnTo>
                <a:lnTo>
                  <a:pt x="346041" y="942658"/>
                </a:lnTo>
                <a:lnTo>
                  <a:pt x="340965" y="941705"/>
                </a:lnTo>
                <a:lnTo>
                  <a:pt x="336206" y="940753"/>
                </a:lnTo>
                <a:lnTo>
                  <a:pt x="331764" y="938848"/>
                </a:lnTo>
                <a:lnTo>
                  <a:pt x="327323" y="936943"/>
                </a:lnTo>
                <a:lnTo>
                  <a:pt x="323516" y="934403"/>
                </a:lnTo>
                <a:lnTo>
                  <a:pt x="319391" y="931545"/>
                </a:lnTo>
                <a:lnTo>
                  <a:pt x="316219" y="928370"/>
                </a:lnTo>
                <a:lnTo>
                  <a:pt x="312729" y="924878"/>
                </a:lnTo>
                <a:lnTo>
                  <a:pt x="309874" y="921068"/>
                </a:lnTo>
                <a:lnTo>
                  <a:pt x="307653" y="916940"/>
                </a:lnTo>
                <a:lnTo>
                  <a:pt x="305432" y="912495"/>
                </a:lnTo>
                <a:lnTo>
                  <a:pt x="303846" y="908368"/>
                </a:lnTo>
                <a:lnTo>
                  <a:pt x="302577" y="903605"/>
                </a:lnTo>
                <a:lnTo>
                  <a:pt x="301943" y="898843"/>
                </a:lnTo>
                <a:lnTo>
                  <a:pt x="301625" y="893763"/>
                </a:lnTo>
                <a:lnTo>
                  <a:pt x="301943" y="888683"/>
                </a:lnTo>
                <a:lnTo>
                  <a:pt x="302577" y="883920"/>
                </a:lnTo>
                <a:lnTo>
                  <a:pt x="303846" y="879158"/>
                </a:lnTo>
                <a:lnTo>
                  <a:pt x="305432" y="874395"/>
                </a:lnTo>
                <a:lnTo>
                  <a:pt x="307336" y="869950"/>
                </a:lnTo>
                <a:lnTo>
                  <a:pt x="309874" y="865823"/>
                </a:lnTo>
                <a:lnTo>
                  <a:pt x="312729" y="862330"/>
                </a:lnTo>
                <a:lnTo>
                  <a:pt x="316219" y="858838"/>
                </a:lnTo>
                <a:lnTo>
                  <a:pt x="319391" y="855345"/>
                </a:lnTo>
                <a:lnTo>
                  <a:pt x="323516" y="852805"/>
                </a:lnTo>
                <a:lnTo>
                  <a:pt x="327323" y="850265"/>
                </a:lnTo>
                <a:lnTo>
                  <a:pt x="331764" y="848043"/>
                </a:lnTo>
                <a:lnTo>
                  <a:pt x="336206" y="846773"/>
                </a:lnTo>
                <a:lnTo>
                  <a:pt x="340965" y="845185"/>
                </a:lnTo>
                <a:lnTo>
                  <a:pt x="346041" y="844550"/>
                </a:lnTo>
                <a:close/>
                <a:moveTo>
                  <a:pt x="344144" y="590550"/>
                </a:moveTo>
                <a:lnTo>
                  <a:pt x="960782" y="590550"/>
                </a:lnTo>
                <a:lnTo>
                  <a:pt x="966812" y="591185"/>
                </a:lnTo>
                <a:lnTo>
                  <a:pt x="973159" y="592138"/>
                </a:lnTo>
                <a:lnTo>
                  <a:pt x="978871" y="593725"/>
                </a:lnTo>
                <a:lnTo>
                  <a:pt x="984584" y="595630"/>
                </a:lnTo>
                <a:lnTo>
                  <a:pt x="990296" y="598488"/>
                </a:lnTo>
                <a:lnTo>
                  <a:pt x="995374" y="601345"/>
                </a:lnTo>
                <a:lnTo>
                  <a:pt x="1000135" y="604838"/>
                </a:lnTo>
                <a:lnTo>
                  <a:pt x="1004260" y="608965"/>
                </a:lnTo>
                <a:lnTo>
                  <a:pt x="1008386" y="613410"/>
                </a:lnTo>
                <a:lnTo>
                  <a:pt x="1011560" y="617855"/>
                </a:lnTo>
                <a:lnTo>
                  <a:pt x="1015051" y="623253"/>
                </a:lnTo>
                <a:lnTo>
                  <a:pt x="1017590" y="628650"/>
                </a:lnTo>
                <a:lnTo>
                  <a:pt x="1019811" y="634048"/>
                </a:lnTo>
                <a:lnTo>
                  <a:pt x="1021081" y="639763"/>
                </a:lnTo>
                <a:lnTo>
                  <a:pt x="1021715" y="646113"/>
                </a:lnTo>
                <a:lnTo>
                  <a:pt x="1022350" y="652145"/>
                </a:lnTo>
                <a:lnTo>
                  <a:pt x="1021715" y="658813"/>
                </a:lnTo>
                <a:lnTo>
                  <a:pt x="1021081" y="664528"/>
                </a:lnTo>
                <a:lnTo>
                  <a:pt x="1019811" y="670878"/>
                </a:lnTo>
                <a:lnTo>
                  <a:pt x="1017590" y="676275"/>
                </a:lnTo>
                <a:lnTo>
                  <a:pt x="1015051" y="681673"/>
                </a:lnTo>
                <a:lnTo>
                  <a:pt x="1011560" y="686753"/>
                </a:lnTo>
                <a:lnTo>
                  <a:pt x="1008386" y="691515"/>
                </a:lnTo>
                <a:lnTo>
                  <a:pt x="1004260" y="695960"/>
                </a:lnTo>
                <a:lnTo>
                  <a:pt x="1000135" y="700088"/>
                </a:lnTo>
                <a:lnTo>
                  <a:pt x="995374" y="703580"/>
                </a:lnTo>
                <a:lnTo>
                  <a:pt x="990296" y="706438"/>
                </a:lnTo>
                <a:lnTo>
                  <a:pt x="984584" y="708978"/>
                </a:lnTo>
                <a:lnTo>
                  <a:pt x="978871" y="711200"/>
                </a:lnTo>
                <a:lnTo>
                  <a:pt x="973159" y="712788"/>
                </a:lnTo>
                <a:lnTo>
                  <a:pt x="966812" y="713740"/>
                </a:lnTo>
                <a:lnTo>
                  <a:pt x="960782" y="714375"/>
                </a:lnTo>
                <a:lnTo>
                  <a:pt x="344144" y="714375"/>
                </a:lnTo>
                <a:lnTo>
                  <a:pt x="338114" y="713740"/>
                </a:lnTo>
                <a:lnTo>
                  <a:pt x="331767" y="712788"/>
                </a:lnTo>
                <a:lnTo>
                  <a:pt x="326054" y="711200"/>
                </a:lnTo>
                <a:lnTo>
                  <a:pt x="320342" y="708978"/>
                </a:lnTo>
                <a:lnTo>
                  <a:pt x="314946" y="706438"/>
                </a:lnTo>
                <a:lnTo>
                  <a:pt x="309869" y="703580"/>
                </a:lnTo>
                <a:lnTo>
                  <a:pt x="305108" y="700088"/>
                </a:lnTo>
                <a:lnTo>
                  <a:pt x="300982" y="695960"/>
                </a:lnTo>
                <a:lnTo>
                  <a:pt x="296857" y="691515"/>
                </a:lnTo>
                <a:lnTo>
                  <a:pt x="293366" y="686753"/>
                </a:lnTo>
                <a:lnTo>
                  <a:pt x="290192" y="681673"/>
                </a:lnTo>
                <a:lnTo>
                  <a:pt x="287653" y="676275"/>
                </a:lnTo>
                <a:lnTo>
                  <a:pt x="285432" y="670878"/>
                </a:lnTo>
                <a:lnTo>
                  <a:pt x="284162" y="664528"/>
                </a:lnTo>
                <a:lnTo>
                  <a:pt x="282893" y="658813"/>
                </a:lnTo>
                <a:lnTo>
                  <a:pt x="282575" y="652145"/>
                </a:lnTo>
                <a:lnTo>
                  <a:pt x="282893" y="646113"/>
                </a:lnTo>
                <a:lnTo>
                  <a:pt x="284162" y="639763"/>
                </a:lnTo>
                <a:lnTo>
                  <a:pt x="285432" y="634048"/>
                </a:lnTo>
                <a:lnTo>
                  <a:pt x="287653" y="628650"/>
                </a:lnTo>
                <a:lnTo>
                  <a:pt x="290192" y="623253"/>
                </a:lnTo>
                <a:lnTo>
                  <a:pt x="293366" y="617855"/>
                </a:lnTo>
                <a:lnTo>
                  <a:pt x="296857" y="613410"/>
                </a:lnTo>
                <a:lnTo>
                  <a:pt x="300982" y="608965"/>
                </a:lnTo>
                <a:lnTo>
                  <a:pt x="305108" y="604838"/>
                </a:lnTo>
                <a:lnTo>
                  <a:pt x="309869" y="601345"/>
                </a:lnTo>
                <a:lnTo>
                  <a:pt x="314946" y="598488"/>
                </a:lnTo>
                <a:lnTo>
                  <a:pt x="320342" y="595630"/>
                </a:lnTo>
                <a:lnTo>
                  <a:pt x="326054" y="593725"/>
                </a:lnTo>
                <a:lnTo>
                  <a:pt x="331767" y="592138"/>
                </a:lnTo>
                <a:lnTo>
                  <a:pt x="338114" y="591185"/>
                </a:lnTo>
                <a:lnTo>
                  <a:pt x="344144" y="590550"/>
                </a:lnTo>
                <a:close/>
                <a:moveTo>
                  <a:pt x="1750865" y="411163"/>
                </a:moveTo>
                <a:lnTo>
                  <a:pt x="1754043" y="411481"/>
                </a:lnTo>
                <a:lnTo>
                  <a:pt x="1757540" y="411798"/>
                </a:lnTo>
                <a:lnTo>
                  <a:pt x="1760718" y="413068"/>
                </a:lnTo>
                <a:lnTo>
                  <a:pt x="1764214" y="414021"/>
                </a:lnTo>
                <a:lnTo>
                  <a:pt x="1767710" y="414973"/>
                </a:lnTo>
                <a:lnTo>
                  <a:pt x="1770889" y="416878"/>
                </a:lnTo>
                <a:lnTo>
                  <a:pt x="1777563" y="421006"/>
                </a:lnTo>
                <a:lnTo>
                  <a:pt x="1784555" y="425768"/>
                </a:lnTo>
                <a:lnTo>
                  <a:pt x="1790912" y="431166"/>
                </a:lnTo>
                <a:lnTo>
                  <a:pt x="1797904" y="437198"/>
                </a:lnTo>
                <a:lnTo>
                  <a:pt x="1812207" y="451486"/>
                </a:lnTo>
                <a:lnTo>
                  <a:pt x="1827145" y="466408"/>
                </a:lnTo>
                <a:lnTo>
                  <a:pt x="1836680" y="476251"/>
                </a:lnTo>
                <a:lnTo>
                  <a:pt x="1851935" y="491173"/>
                </a:lnTo>
                <a:lnTo>
                  <a:pt x="1865920" y="505461"/>
                </a:lnTo>
                <a:lnTo>
                  <a:pt x="1872277" y="512446"/>
                </a:lnTo>
                <a:lnTo>
                  <a:pt x="1877680" y="519431"/>
                </a:lnTo>
                <a:lnTo>
                  <a:pt x="1882447" y="525781"/>
                </a:lnTo>
                <a:lnTo>
                  <a:pt x="1886579" y="532766"/>
                </a:lnTo>
                <a:lnTo>
                  <a:pt x="1888486" y="536258"/>
                </a:lnTo>
                <a:lnTo>
                  <a:pt x="1889439" y="539433"/>
                </a:lnTo>
                <a:lnTo>
                  <a:pt x="1891029" y="542608"/>
                </a:lnTo>
                <a:lnTo>
                  <a:pt x="1891664" y="546101"/>
                </a:lnTo>
                <a:lnTo>
                  <a:pt x="1891982" y="549593"/>
                </a:lnTo>
                <a:lnTo>
                  <a:pt x="1892300" y="552768"/>
                </a:lnTo>
                <a:lnTo>
                  <a:pt x="1892300" y="556261"/>
                </a:lnTo>
                <a:lnTo>
                  <a:pt x="1891664" y="559753"/>
                </a:lnTo>
                <a:lnTo>
                  <a:pt x="1891029" y="562928"/>
                </a:lnTo>
                <a:lnTo>
                  <a:pt x="1889757" y="566738"/>
                </a:lnTo>
                <a:lnTo>
                  <a:pt x="1888486" y="570231"/>
                </a:lnTo>
                <a:lnTo>
                  <a:pt x="1886261" y="574041"/>
                </a:lnTo>
                <a:lnTo>
                  <a:pt x="1884036" y="577533"/>
                </a:lnTo>
                <a:lnTo>
                  <a:pt x="1881176" y="581343"/>
                </a:lnTo>
                <a:lnTo>
                  <a:pt x="1877680" y="585153"/>
                </a:lnTo>
                <a:lnTo>
                  <a:pt x="1874184" y="588963"/>
                </a:lnTo>
                <a:lnTo>
                  <a:pt x="1476895" y="985838"/>
                </a:lnTo>
                <a:lnTo>
                  <a:pt x="1472763" y="989966"/>
                </a:lnTo>
                <a:lnTo>
                  <a:pt x="1468313" y="993458"/>
                </a:lnTo>
                <a:lnTo>
                  <a:pt x="1464182" y="996633"/>
                </a:lnTo>
                <a:lnTo>
                  <a:pt x="1459732" y="999808"/>
                </a:lnTo>
                <a:lnTo>
                  <a:pt x="1455282" y="1002348"/>
                </a:lnTo>
                <a:lnTo>
                  <a:pt x="1450515" y="1004888"/>
                </a:lnTo>
                <a:lnTo>
                  <a:pt x="1446065" y="1007111"/>
                </a:lnTo>
                <a:lnTo>
                  <a:pt x="1440980" y="1009016"/>
                </a:lnTo>
                <a:lnTo>
                  <a:pt x="1436212" y="1010921"/>
                </a:lnTo>
                <a:lnTo>
                  <a:pt x="1431445" y="1012826"/>
                </a:lnTo>
                <a:lnTo>
                  <a:pt x="1426360" y="1013778"/>
                </a:lnTo>
                <a:lnTo>
                  <a:pt x="1421274" y="1015366"/>
                </a:lnTo>
                <a:lnTo>
                  <a:pt x="1416507" y="1016001"/>
                </a:lnTo>
                <a:lnTo>
                  <a:pt x="1411422" y="1016953"/>
                </a:lnTo>
                <a:lnTo>
                  <a:pt x="1406336" y="1017271"/>
                </a:lnTo>
                <a:lnTo>
                  <a:pt x="1401569" y="1017588"/>
                </a:lnTo>
                <a:lnTo>
                  <a:pt x="1396484" y="1017588"/>
                </a:lnTo>
                <a:lnTo>
                  <a:pt x="1391716" y="1017271"/>
                </a:lnTo>
                <a:lnTo>
                  <a:pt x="1386949" y="1016953"/>
                </a:lnTo>
                <a:lnTo>
                  <a:pt x="1382499" y="1015683"/>
                </a:lnTo>
                <a:lnTo>
                  <a:pt x="1377731" y="1015048"/>
                </a:lnTo>
                <a:lnTo>
                  <a:pt x="1373282" y="1013461"/>
                </a:lnTo>
                <a:lnTo>
                  <a:pt x="1368832" y="1012191"/>
                </a:lnTo>
                <a:lnTo>
                  <a:pt x="1364700" y="1010286"/>
                </a:lnTo>
                <a:lnTo>
                  <a:pt x="1360886" y="1008063"/>
                </a:lnTo>
                <a:lnTo>
                  <a:pt x="1357072" y="1005523"/>
                </a:lnTo>
                <a:lnTo>
                  <a:pt x="1353576" y="1002983"/>
                </a:lnTo>
                <a:lnTo>
                  <a:pt x="1350080" y="1000126"/>
                </a:lnTo>
                <a:lnTo>
                  <a:pt x="1347220" y="996633"/>
                </a:lnTo>
                <a:lnTo>
                  <a:pt x="1344359" y="993458"/>
                </a:lnTo>
                <a:lnTo>
                  <a:pt x="1341817" y="989331"/>
                </a:lnTo>
                <a:lnTo>
                  <a:pt x="1339274" y="985521"/>
                </a:lnTo>
                <a:lnTo>
                  <a:pt x="1337367" y="981076"/>
                </a:lnTo>
                <a:lnTo>
                  <a:pt x="1335778" y="976313"/>
                </a:lnTo>
                <a:lnTo>
                  <a:pt x="1326561" y="967106"/>
                </a:lnTo>
                <a:lnTo>
                  <a:pt x="1322111" y="965518"/>
                </a:lnTo>
                <a:lnTo>
                  <a:pt x="1317979" y="963296"/>
                </a:lnTo>
                <a:lnTo>
                  <a:pt x="1314165" y="961073"/>
                </a:lnTo>
                <a:lnTo>
                  <a:pt x="1310351" y="958851"/>
                </a:lnTo>
                <a:lnTo>
                  <a:pt x="1307173" y="956311"/>
                </a:lnTo>
                <a:lnTo>
                  <a:pt x="1303995" y="953453"/>
                </a:lnTo>
                <a:lnTo>
                  <a:pt x="1301134" y="950913"/>
                </a:lnTo>
                <a:lnTo>
                  <a:pt x="1298274" y="948056"/>
                </a:lnTo>
                <a:lnTo>
                  <a:pt x="1295731" y="944563"/>
                </a:lnTo>
                <a:lnTo>
                  <a:pt x="1293824" y="941706"/>
                </a:lnTo>
                <a:lnTo>
                  <a:pt x="1291599" y="938531"/>
                </a:lnTo>
                <a:lnTo>
                  <a:pt x="1289692" y="935038"/>
                </a:lnTo>
                <a:lnTo>
                  <a:pt x="1288103" y="931546"/>
                </a:lnTo>
                <a:lnTo>
                  <a:pt x="1286832" y="928371"/>
                </a:lnTo>
                <a:lnTo>
                  <a:pt x="1284607" y="921068"/>
                </a:lnTo>
                <a:lnTo>
                  <a:pt x="1283336" y="913448"/>
                </a:lnTo>
                <a:lnTo>
                  <a:pt x="1282700" y="905511"/>
                </a:lnTo>
                <a:lnTo>
                  <a:pt x="1283018" y="897573"/>
                </a:lnTo>
                <a:lnTo>
                  <a:pt x="1283971" y="889953"/>
                </a:lnTo>
                <a:lnTo>
                  <a:pt x="1285560" y="882016"/>
                </a:lnTo>
                <a:lnTo>
                  <a:pt x="1287785" y="874078"/>
                </a:lnTo>
                <a:lnTo>
                  <a:pt x="1290646" y="866141"/>
                </a:lnTo>
                <a:lnTo>
                  <a:pt x="1294142" y="858521"/>
                </a:lnTo>
                <a:lnTo>
                  <a:pt x="1298909" y="849948"/>
                </a:lnTo>
                <a:lnTo>
                  <a:pt x="1304313" y="841376"/>
                </a:lnTo>
                <a:lnTo>
                  <a:pt x="1310351" y="833756"/>
                </a:lnTo>
                <a:lnTo>
                  <a:pt x="1317026" y="826136"/>
                </a:lnTo>
                <a:lnTo>
                  <a:pt x="1714315" y="429261"/>
                </a:lnTo>
                <a:lnTo>
                  <a:pt x="1718446" y="425768"/>
                </a:lnTo>
                <a:lnTo>
                  <a:pt x="1721943" y="422276"/>
                </a:lnTo>
                <a:lnTo>
                  <a:pt x="1726074" y="419736"/>
                </a:lnTo>
                <a:lnTo>
                  <a:pt x="1729571" y="417196"/>
                </a:lnTo>
                <a:lnTo>
                  <a:pt x="1733384" y="415608"/>
                </a:lnTo>
                <a:lnTo>
                  <a:pt x="1736881" y="414021"/>
                </a:lnTo>
                <a:lnTo>
                  <a:pt x="1740377" y="412433"/>
                </a:lnTo>
                <a:lnTo>
                  <a:pt x="1743873" y="411798"/>
                </a:lnTo>
                <a:lnTo>
                  <a:pt x="1747051" y="411481"/>
                </a:lnTo>
                <a:lnTo>
                  <a:pt x="1750865" y="411163"/>
                </a:lnTo>
                <a:close/>
                <a:moveTo>
                  <a:pt x="198373" y="319088"/>
                </a:moveTo>
                <a:lnTo>
                  <a:pt x="1557783" y="319088"/>
                </a:lnTo>
                <a:lnTo>
                  <a:pt x="1453042" y="423822"/>
                </a:lnTo>
                <a:lnTo>
                  <a:pt x="315492" y="423822"/>
                </a:lnTo>
                <a:lnTo>
                  <a:pt x="305336" y="424140"/>
                </a:lnTo>
                <a:lnTo>
                  <a:pt x="295179" y="424774"/>
                </a:lnTo>
                <a:lnTo>
                  <a:pt x="285340" y="426361"/>
                </a:lnTo>
                <a:lnTo>
                  <a:pt x="275500" y="427631"/>
                </a:lnTo>
                <a:lnTo>
                  <a:pt x="265979" y="429852"/>
                </a:lnTo>
                <a:lnTo>
                  <a:pt x="256457" y="433026"/>
                </a:lnTo>
                <a:lnTo>
                  <a:pt x="247570" y="435882"/>
                </a:lnTo>
                <a:lnTo>
                  <a:pt x="238365" y="439374"/>
                </a:lnTo>
                <a:lnTo>
                  <a:pt x="229478" y="443499"/>
                </a:lnTo>
                <a:lnTo>
                  <a:pt x="221226" y="447943"/>
                </a:lnTo>
                <a:lnTo>
                  <a:pt x="212973" y="452703"/>
                </a:lnTo>
                <a:lnTo>
                  <a:pt x="204721" y="457781"/>
                </a:lnTo>
                <a:lnTo>
                  <a:pt x="196786" y="463494"/>
                </a:lnTo>
                <a:lnTo>
                  <a:pt x="189486" y="469207"/>
                </a:lnTo>
                <a:lnTo>
                  <a:pt x="182186" y="475554"/>
                </a:lnTo>
                <a:lnTo>
                  <a:pt x="175203" y="481902"/>
                </a:lnTo>
                <a:lnTo>
                  <a:pt x="168855" y="488884"/>
                </a:lnTo>
                <a:lnTo>
                  <a:pt x="162507" y="496184"/>
                </a:lnTo>
                <a:lnTo>
                  <a:pt x="156794" y="503483"/>
                </a:lnTo>
                <a:lnTo>
                  <a:pt x="151398" y="511100"/>
                </a:lnTo>
                <a:lnTo>
                  <a:pt x="145685" y="519670"/>
                </a:lnTo>
                <a:lnTo>
                  <a:pt x="140924" y="527604"/>
                </a:lnTo>
                <a:lnTo>
                  <a:pt x="136798" y="536490"/>
                </a:lnTo>
                <a:lnTo>
                  <a:pt x="132672" y="545060"/>
                </a:lnTo>
                <a:lnTo>
                  <a:pt x="129498" y="554263"/>
                </a:lnTo>
                <a:lnTo>
                  <a:pt x="126007" y="563150"/>
                </a:lnTo>
                <a:lnTo>
                  <a:pt x="123468" y="572671"/>
                </a:lnTo>
                <a:lnTo>
                  <a:pt x="121246" y="582193"/>
                </a:lnTo>
                <a:lnTo>
                  <a:pt x="119659" y="592031"/>
                </a:lnTo>
                <a:lnTo>
                  <a:pt x="118072" y="601870"/>
                </a:lnTo>
                <a:lnTo>
                  <a:pt x="117437" y="612026"/>
                </a:lnTo>
                <a:lnTo>
                  <a:pt x="117437" y="622182"/>
                </a:lnTo>
                <a:lnTo>
                  <a:pt x="117437" y="1633658"/>
                </a:lnTo>
                <a:lnTo>
                  <a:pt x="117437" y="1643814"/>
                </a:lnTo>
                <a:lnTo>
                  <a:pt x="118072" y="1653970"/>
                </a:lnTo>
                <a:lnTo>
                  <a:pt x="119659" y="1663808"/>
                </a:lnTo>
                <a:lnTo>
                  <a:pt x="121246" y="1673647"/>
                </a:lnTo>
                <a:lnTo>
                  <a:pt x="123468" y="1683168"/>
                </a:lnTo>
                <a:lnTo>
                  <a:pt x="126007" y="1692689"/>
                </a:lnTo>
                <a:lnTo>
                  <a:pt x="129498" y="1701576"/>
                </a:lnTo>
                <a:lnTo>
                  <a:pt x="132672" y="1710780"/>
                </a:lnTo>
                <a:lnTo>
                  <a:pt x="136798" y="1719666"/>
                </a:lnTo>
                <a:lnTo>
                  <a:pt x="140924" y="1728235"/>
                </a:lnTo>
                <a:lnTo>
                  <a:pt x="145685" y="1736170"/>
                </a:lnTo>
                <a:lnTo>
                  <a:pt x="151398" y="1744739"/>
                </a:lnTo>
                <a:lnTo>
                  <a:pt x="156794" y="1752356"/>
                </a:lnTo>
                <a:lnTo>
                  <a:pt x="162507" y="1759656"/>
                </a:lnTo>
                <a:lnTo>
                  <a:pt x="168855" y="1766955"/>
                </a:lnTo>
                <a:lnTo>
                  <a:pt x="175203" y="1773938"/>
                </a:lnTo>
                <a:lnTo>
                  <a:pt x="182186" y="1780285"/>
                </a:lnTo>
                <a:lnTo>
                  <a:pt x="189486" y="1786633"/>
                </a:lnTo>
                <a:lnTo>
                  <a:pt x="196786" y="1792345"/>
                </a:lnTo>
                <a:lnTo>
                  <a:pt x="204721" y="1798375"/>
                </a:lnTo>
                <a:lnTo>
                  <a:pt x="212973" y="1803453"/>
                </a:lnTo>
                <a:lnTo>
                  <a:pt x="221226" y="1808214"/>
                </a:lnTo>
                <a:lnTo>
                  <a:pt x="229478" y="1812340"/>
                </a:lnTo>
                <a:lnTo>
                  <a:pt x="238365" y="1816466"/>
                </a:lnTo>
                <a:lnTo>
                  <a:pt x="247570" y="1819640"/>
                </a:lnTo>
                <a:lnTo>
                  <a:pt x="256457" y="1823131"/>
                </a:lnTo>
                <a:lnTo>
                  <a:pt x="265979" y="1825670"/>
                </a:lnTo>
                <a:lnTo>
                  <a:pt x="275500" y="1827891"/>
                </a:lnTo>
                <a:lnTo>
                  <a:pt x="285340" y="1829478"/>
                </a:lnTo>
                <a:lnTo>
                  <a:pt x="295179" y="1831065"/>
                </a:lnTo>
                <a:lnTo>
                  <a:pt x="305336" y="1831700"/>
                </a:lnTo>
                <a:lnTo>
                  <a:pt x="315492" y="1831700"/>
                </a:lnTo>
                <a:lnTo>
                  <a:pt x="1632371" y="1831700"/>
                </a:lnTo>
                <a:lnTo>
                  <a:pt x="1642527" y="1831700"/>
                </a:lnTo>
                <a:lnTo>
                  <a:pt x="1652367" y="1831065"/>
                </a:lnTo>
                <a:lnTo>
                  <a:pt x="1662523" y="1829478"/>
                </a:lnTo>
                <a:lnTo>
                  <a:pt x="1672045" y="1827891"/>
                </a:lnTo>
                <a:lnTo>
                  <a:pt x="1681885" y="1825670"/>
                </a:lnTo>
                <a:lnTo>
                  <a:pt x="1691089" y="1823131"/>
                </a:lnTo>
                <a:lnTo>
                  <a:pt x="1700611" y="1819640"/>
                </a:lnTo>
                <a:lnTo>
                  <a:pt x="1709181" y="1816466"/>
                </a:lnTo>
                <a:lnTo>
                  <a:pt x="1718385" y="1812340"/>
                </a:lnTo>
                <a:lnTo>
                  <a:pt x="1726637" y="1808214"/>
                </a:lnTo>
                <a:lnTo>
                  <a:pt x="1735207" y="1803453"/>
                </a:lnTo>
                <a:lnTo>
                  <a:pt x="1743142" y="1798375"/>
                </a:lnTo>
                <a:lnTo>
                  <a:pt x="1750760" y="1792345"/>
                </a:lnTo>
                <a:lnTo>
                  <a:pt x="1758377" y="1786633"/>
                </a:lnTo>
                <a:lnTo>
                  <a:pt x="1765677" y="1780285"/>
                </a:lnTo>
                <a:lnTo>
                  <a:pt x="1772660" y="1773938"/>
                </a:lnTo>
                <a:lnTo>
                  <a:pt x="1779325" y="1766955"/>
                </a:lnTo>
                <a:lnTo>
                  <a:pt x="1785356" y="1759973"/>
                </a:lnTo>
                <a:lnTo>
                  <a:pt x="1791069" y="1752356"/>
                </a:lnTo>
                <a:lnTo>
                  <a:pt x="1796782" y="1744739"/>
                </a:lnTo>
                <a:lnTo>
                  <a:pt x="1801861" y="1736805"/>
                </a:lnTo>
                <a:lnTo>
                  <a:pt x="1806621" y="1728235"/>
                </a:lnTo>
                <a:lnTo>
                  <a:pt x="1810748" y="1719666"/>
                </a:lnTo>
                <a:lnTo>
                  <a:pt x="1814874" y="1710780"/>
                </a:lnTo>
                <a:lnTo>
                  <a:pt x="1818683" y="1702211"/>
                </a:lnTo>
                <a:lnTo>
                  <a:pt x="1821857" y="1692689"/>
                </a:lnTo>
                <a:lnTo>
                  <a:pt x="1824396" y="1683168"/>
                </a:lnTo>
                <a:lnTo>
                  <a:pt x="1826617" y="1673647"/>
                </a:lnTo>
                <a:lnTo>
                  <a:pt x="1828522" y="1663808"/>
                </a:lnTo>
                <a:lnTo>
                  <a:pt x="1829474" y="1653970"/>
                </a:lnTo>
                <a:lnTo>
                  <a:pt x="1830109" y="1643814"/>
                </a:lnTo>
                <a:lnTo>
                  <a:pt x="1830426" y="1633658"/>
                </a:lnTo>
                <a:lnTo>
                  <a:pt x="1830426" y="1113162"/>
                </a:lnTo>
                <a:lnTo>
                  <a:pt x="1830426" y="773570"/>
                </a:lnTo>
                <a:lnTo>
                  <a:pt x="1947863" y="656458"/>
                </a:lnTo>
                <a:lnTo>
                  <a:pt x="1947863" y="1738391"/>
                </a:lnTo>
                <a:lnTo>
                  <a:pt x="1947546" y="1748865"/>
                </a:lnTo>
                <a:lnTo>
                  <a:pt x="1946911" y="1758704"/>
                </a:lnTo>
                <a:lnTo>
                  <a:pt x="1945324" y="1768860"/>
                </a:lnTo>
                <a:lnTo>
                  <a:pt x="1943419" y="1778063"/>
                </a:lnTo>
                <a:lnTo>
                  <a:pt x="1941198" y="1787902"/>
                </a:lnTo>
                <a:lnTo>
                  <a:pt x="1938659" y="1797423"/>
                </a:lnTo>
                <a:lnTo>
                  <a:pt x="1935802" y="1806627"/>
                </a:lnTo>
                <a:lnTo>
                  <a:pt x="1932311" y="1815831"/>
                </a:lnTo>
                <a:lnTo>
                  <a:pt x="1928184" y="1824400"/>
                </a:lnTo>
                <a:lnTo>
                  <a:pt x="1923741" y="1832969"/>
                </a:lnTo>
                <a:lnTo>
                  <a:pt x="1918980" y="1841221"/>
                </a:lnTo>
                <a:lnTo>
                  <a:pt x="1913902" y="1849156"/>
                </a:lnTo>
                <a:lnTo>
                  <a:pt x="1908188" y="1856773"/>
                </a:lnTo>
                <a:lnTo>
                  <a:pt x="1902475" y="1864707"/>
                </a:lnTo>
                <a:lnTo>
                  <a:pt x="1896127" y="1871689"/>
                </a:lnTo>
                <a:lnTo>
                  <a:pt x="1889462" y="1878671"/>
                </a:lnTo>
                <a:lnTo>
                  <a:pt x="1882797" y="1885336"/>
                </a:lnTo>
                <a:lnTo>
                  <a:pt x="1875497" y="1891366"/>
                </a:lnTo>
                <a:lnTo>
                  <a:pt x="1868197" y="1897397"/>
                </a:lnTo>
                <a:lnTo>
                  <a:pt x="1860579" y="1902792"/>
                </a:lnTo>
                <a:lnTo>
                  <a:pt x="1852327" y="1907870"/>
                </a:lnTo>
                <a:lnTo>
                  <a:pt x="1844074" y="1912631"/>
                </a:lnTo>
                <a:lnTo>
                  <a:pt x="1835187" y="1917074"/>
                </a:lnTo>
                <a:lnTo>
                  <a:pt x="1826617" y="1920882"/>
                </a:lnTo>
                <a:lnTo>
                  <a:pt x="1817413" y="1924691"/>
                </a:lnTo>
                <a:lnTo>
                  <a:pt x="1808209" y="1927865"/>
                </a:lnTo>
                <a:lnTo>
                  <a:pt x="1799004" y="1930404"/>
                </a:lnTo>
                <a:lnTo>
                  <a:pt x="1789482" y="1932625"/>
                </a:lnTo>
                <a:lnTo>
                  <a:pt x="1779643" y="1934530"/>
                </a:lnTo>
                <a:lnTo>
                  <a:pt x="1769803" y="1935482"/>
                </a:lnTo>
                <a:lnTo>
                  <a:pt x="1759647" y="1936434"/>
                </a:lnTo>
                <a:lnTo>
                  <a:pt x="1749173" y="1936751"/>
                </a:lnTo>
                <a:lnTo>
                  <a:pt x="198373" y="1936751"/>
                </a:lnTo>
                <a:lnTo>
                  <a:pt x="188216" y="1936434"/>
                </a:lnTo>
                <a:lnTo>
                  <a:pt x="178377" y="1935482"/>
                </a:lnTo>
                <a:lnTo>
                  <a:pt x="168538" y="1934530"/>
                </a:lnTo>
                <a:lnTo>
                  <a:pt x="158699" y="1932625"/>
                </a:lnTo>
                <a:lnTo>
                  <a:pt x="148859" y="1930404"/>
                </a:lnTo>
                <a:lnTo>
                  <a:pt x="139655" y="1927865"/>
                </a:lnTo>
                <a:lnTo>
                  <a:pt x="130133" y="1924691"/>
                </a:lnTo>
                <a:lnTo>
                  <a:pt x="121246" y="1920882"/>
                </a:lnTo>
                <a:lnTo>
                  <a:pt x="112359" y="1917074"/>
                </a:lnTo>
                <a:lnTo>
                  <a:pt x="103789" y="1912631"/>
                </a:lnTo>
                <a:lnTo>
                  <a:pt x="95537" y="1907870"/>
                </a:lnTo>
                <a:lnTo>
                  <a:pt x="87602" y="1902792"/>
                </a:lnTo>
                <a:lnTo>
                  <a:pt x="79984" y="1897397"/>
                </a:lnTo>
                <a:lnTo>
                  <a:pt x="72049" y="1891366"/>
                </a:lnTo>
                <a:lnTo>
                  <a:pt x="65067" y="1885336"/>
                </a:lnTo>
                <a:lnTo>
                  <a:pt x="58084" y="1878671"/>
                </a:lnTo>
                <a:lnTo>
                  <a:pt x="51418" y="1871689"/>
                </a:lnTo>
                <a:lnTo>
                  <a:pt x="45388" y="1864707"/>
                </a:lnTo>
                <a:lnTo>
                  <a:pt x="39357" y="1856773"/>
                </a:lnTo>
                <a:lnTo>
                  <a:pt x="33962" y="1849156"/>
                </a:lnTo>
                <a:lnTo>
                  <a:pt x="28883" y="1841221"/>
                </a:lnTo>
                <a:lnTo>
                  <a:pt x="24122" y="1832969"/>
                </a:lnTo>
                <a:lnTo>
                  <a:pt x="19679" y="1824400"/>
                </a:lnTo>
                <a:lnTo>
                  <a:pt x="15870" y="1815831"/>
                </a:lnTo>
                <a:lnTo>
                  <a:pt x="12061" y="1806627"/>
                </a:lnTo>
                <a:lnTo>
                  <a:pt x="8887" y="1797423"/>
                </a:lnTo>
                <a:lnTo>
                  <a:pt x="6348" y="1787902"/>
                </a:lnTo>
                <a:lnTo>
                  <a:pt x="4126" y="1778063"/>
                </a:lnTo>
                <a:lnTo>
                  <a:pt x="2222" y="1768860"/>
                </a:lnTo>
                <a:lnTo>
                  <a:pt x="1270" y="1758704"/>
                </a:lnTo>
                <a:lnTo>
                  <a:pt x="318" y="1748865"/>
                </a:lnTo>
                <a:lnTo>
                  <a:pt x="0" y="1738391"/>
                </a:lnTo>
                <a:lnTo>
                  <a:pt x="0" y="517448"/>
                </a:lnTo>
                <a:lnTo>
                  <a:pt x="318" y="507292"/>
                </a:lnTo>
                <a:lnTo>
                  <a:pt x="1270" y="497453"/>
                </a:lnTo>
                <a:lnTo>
                  <a:pt x="2222" y="487297"/>
                </a:lnTo>
                <a:lnTo>
                  <a:pt x="4126" y="477776"/>
                </a:lnTo>
                <a:lnTo>
                  <a:pt x="6348" y="467937"/>
                </a:lnTo>
                <a:lnTo>
                  <a:pt x="8887" y="458416"/>
                </a:lnTo>
                <a:lnTo>
                  <a:pt x="12061" y="449212"/>
                </a:lnTo>
                <a:lnTo>
                  <a:pt x="15870" y="440008"/>
                </a:lnTo>
                <a:lnTo>
                  <a:pt x="19679" y="431439"/>
                </a:lnTo>
                <a:lnTo>
                  <a:pt x="24122" y="423187"/>
                </a:lnTo>
                <a:lnTo>
                  <a:pt x="28883" y="414618"/>
                </a:lnTo>
                <a:lnTo>
                  <a:pt x="33962" y="406684"/>
                </a:lnTo>
                <a:lnTo>
                  <a:pt x="39357" y="399067"/>
                </a:lnTo>
                <a:lnTo>
                  <a:pt x="45388" y="391450"/>
                </a:lnTo>
                <a:lnTo>
                  <a:pt x="51418" y="384150"/>
                </a:lnTo>
                <a:lnTo>
                  <a:pt x="58084" y="377168"/>
                </a:lnTo>
                <a:lnTo>
                  <a:pt x="65067" y="370503"/>
                </a:lnTo>
                <a:lnTo>
                  <a:pt x="72049" y="364473"/>
                </a:lnTo>
                <a:lnTo>
                  <a:pt x="79984" y="358443"/>
                </a:lnTo>
                <a:lnTo>
                  <a:pt x="87602" y="353047"/>
                </a:lnTo>
                <a:lnTo>
                  <a:pt x="95537" y="347969"/>
                </a:lnTo>
                <a:lnTo>
                  <a:pt x="103789" y="343209"/>
                </a:lnTo>
                <a:lnTo>
                  <a:pt x="112359" y="338766"/>
                </a:lnTo>
                <a:lnTo>
                  <a:pt x="121246" y="334957"/>
                </a:lnTo>
                <a:lnTo>
                  <a:pt x="130133" y="331149"/>
                </a:lnTo>
                <a:lnTo>
                  <a:pt x="139655" y="328292"/>
                </a:lnTo>
                <a:lnTo>
                  <a:pt x="148859" y="325436"/>
                </a:lnTo>
                <a:lnTo>
                  <a:pt x="158699" y="323214"/>
                </a:lnTo>
                <a:lnTo>
                  <a:pt x="168538" y="321310"/>
                </a:lnTo>
                <a:lnTo>
                  <a:pt x="178377" y="320358"/>
                </a:lnTo>
                <a:lnTo>
                  <a:pt x="188216" y="319723"/>
                </a:lnTo>
                <a:lnTo>
                  <a:pt x="198373" y="319088"/>
                </a:lnTo>
                <a:close/>
                <a:moveTo>
                  <a:pt x="2076641" y="106363"/>
                </a:moveTo>
                <a:lnTo>
                  <a:pt x="2082030" y="106363"/>
                </a:lnTo>
                <a:lnTo>
                  <a:pt x="2087102" y="106363"/>
                </a:lnTo>
                <a:lnTo>
                  <a:pt x="2092174" y="106679"/>
                </a:lnTo>
                <a:lnTo>
                  <a:pt x="2097246" y="107313"/>
                </a:lnTo>
                <a:lnTo>
                  <a:pt x="2102318" y="108263"/>
                </a:lnTo>
                <a:lnTo>
                  <a:pt x="2107390" y="109213"/>
                </a:lnTo>
                <a:lnTo>
                  <a:pt x="2112145" y="110797"/>
                </a:lnTo>
                <a:lnTo>
                  <a:pt x="2117217" y="112064"/>
                </a:lnTo>
                <a:lnTo>
                  <a:pt x="2121972" y="113965"/>
                </a:lnTo>
                <a:lnTo>
                  <a:pt x="2126727" y="116182"/>
                </a:lnTo>
                <a:lnTo>
                  <a:pt x="2131482" y="118399"/>
                </a:lnTo>
                <a:lnTo>
                  <a:pt x="2136237" y="120933"/>
                </a:lnTo>
                <a:lnTo>
                  <a:pt x="2140358" y="123784"/>
                </a:lnTo>
                <a:lnTo>
                  <a:pt x="2144796" y="126634"/>
                </a:lnTo>
                <a:lnTo>
                  <a:pt x="2148916" y="130119"/>
                </a:lnTo>
                <a:lnTo>
                  <a:pt x="2153354" y="133603"/>
                </a:lnTo>
                <a:lnTo>
                  <a:pt x="2157158" y="137087"/>
                </a:lnTo>
                <a:lnTo>
                  <a:pt x="2166351" y="146589"/>
                </a:lnTo>
                <a:lnTo>
                  <a:pt x="2169838" y="150707"/>
                </a:lnTo>
                <a:lnTo>
                  <a:pt x="2173642" y="154825"/>
                </a:lnTo>
                <a:lnTo>
                  <a:pt x="2176812" y="158626"/>
                </a:lnTo>
                <a:lnTo>
                  <a:pt x="2179665" y="163060"/>
                </a:lnTo>
                <a:lnTo>
                  <a:pt x="2182835" y="167811"/>
                </a:lnTo>
                <a:lnTo>
                  <a:pt x="2185371" y="172246"/>
                </a:lnTo>
                <a:lnTo>
                  <a:pt x="2187273" y="176997"/>
                </a:lnTo>
                <a:lnTo>
                  <a:pt x="2189492" y="181748"/>
                </a:lnTo>
                <a:lnTo>
                  <a:pt x="2191394" y="186183"/>
                </a:lnTo>
                <a:lnTo>
                  <a:pt x="2192979" y="191567"/>
                </a:lnTo>
                <a:lnTo>
                  <a:pt x="2194247" y="196002"/>
                </a:lnTo>
                <a:lnTo>
                  <a:pt x="2195515" y="201387"/>
                </a:lnTo>
                <a:lnTo>
                  <a:pt x="2196149" y="206454"/>
                </a:lnTo>
                <a:lnTo>
                  <a:pt x="2196783" y="211522"/>
                </a:lnTo>
                <a:lnTo>
                  <a:pt x="2197100" y="216590"/>
                </a:lnTo>
                <a:lnTo>
                  <a:pt x="2197100" y="221658"/>
                </a:lnTo>
                <a:lnTo>
                  <a:pt x="2197100" y="226726"/>
                </a:lnTo>
                <a:lnTo>
                  <a:pt x="2196783" y="231794"/>
                </a:lnTo>
                <a:lnTo>
                  <a:pt x="2196149" y="236862"/>
                </a:lnTo>
                <a:lnTo>
                  <a:pt x="2195515" y="241613"/>
                </a:lnTo>
                <a:lnTo>
                  <a:pt x="2194247" y="246681"/>
                </a:lnTo>
                <a:lnTo>
                  <a:pt x="2192979" y="251749"/>
                </a:lnTo>
                <a:lnTo>
                  <a:pt x="2191394" y="256500"/>
                </a:lnTo>
                <a:lnTo>
                  <a:pt x="2189492" y="261251"/>
                </a:lnTo>
                <a:lnTo>
                  <a:pt x="2187273" y="266319"/>
                </a:lnTo>
                <a:lnTo>
                  <a:pt x="2185371" y="270754"/>
                </a:lnTo>
                <a:lnTo>
                  <a:pt x="2182835" y="275505"/>
                </a:lnTo>
                <a:lnTo>
                  <a:pt x="2179665" y="279623"/>
                </a:lnTo>
                <a:lnTo>
                  <a:pt x="2176812" y="284057"/>
                </a:lnTo>
                <a:lnTo>
                  <a:pt x="2173642" y="288492"/>
                </a:lnTo>
                <a:lnTo>
                  <a:pt x="2169838" y="292609"/>
                </a:lnTo>
                <a:lnTo>
                  <a:pt x="2166351" y="296410"/>
                </a:lnTo>
                <a:lnTo>
                  <a:pt x="1970764" y="491843"/>
                </a:lnTo>
                <a:lnTo>
                  <a:pt x="1967277" y="495010"/>
                </a:lnTo>
                <a:lnTo>
                  <a:pt x="1963473" y="498178"/>
                </a:lnTo>
                <a:lnTo>
                  <a:pt x="1959986" y="500712"/>
                </a:lnTo>
                <a:lnTo>
                  <a:pt x="1956816" y="502612"/>
                </a:lnTo>
                <a:lnTo>
                  <a:pt x="1953329" y="504513"/>
                </a:lnTo>
                <a:lnTo>
                  <a:pt x="1950476" y="505463"/>
                </a:lnTo>
                <a:lnTo>
                  <a:pt x="1947623" y="505780"/>
                </a:lnTo>
                <a:lnTo>
                  <a:pt x="1944771" y="506413"/>
                </a:lnTo>
                <a:lnTo>
                  <a:pt x="1941918" y="505780"/>
                </a:lnTo>
                <a:lnTo>
                  <a:pt x="1939382" y="505463"/>
                </a:lnTo>
                <a:lnTo>
                  <a:pt x="1936846" y="504513"/>
                </a:lnTo>
                <a:lnTo>
                  <a:pt x="1933993" y="502929"/>
                </a:lnTo>
                <a:lnTo>
                  <a:pt x="1931457" y="501662"/>
                </a:lnTo>
                <a:lnTo>
                  <a:pt x="1928921" y="499445"/>
                </a:lnTo>
                <a:lnTo>
                  <a:pt x="1924166" y="494694"/>
                </a:lnTo>
                <a:lnTo>
                  <a:pt x="1919094" y="489309"/>
                </a:lnTo>
                <a:lnTo>
                  <a:pt x="1914022" y="482657"/>
                </a:lnTo>
                <a:lnTo>
                  <a:pt x="1903561" y="467770"/>
                </a:lnTo>
                <a:lnTo>
                  <a:pt x="1897855" y="459852"/>
                </a:lnTo>
                <a:lnTo>
                  <a:pt x="1891515" y="451616"/>
                </a:lnTo>
                <a:lnTo>
                  <a:pt x="1884541" y="443698"/>
                </a:lnTo>
                <a:lnTo>
                  <a:pt x="1877250" y="435779"/>
                </a:lnTo>
                <a:lnTo>
                  <a:pt x="1868057" y="426277"/>
                </a:lnTo>
                <a:lnTo>
                  <a:pt x="1859815" y="418991"/>
                </a:lnTo>
                <a:lnTo>
                  <a:pt x="1851890" y="412023"/>
                </a:lnTo>
                <a:lnTo>
                  <a:pt x="1843966" y="406005"/>
                </a:lnTo>
                <a:lnTo>
                  <a:pt x="1836041" y="399987"/>
                </a:lnTo>
                <a:lnTo>
                  <a:pt x="1820825" y="389217"/>
                </a:lnTo>
                <a:lnTo>
                  <a:pt x="1814485" y="384466"/>
                </a:lnTo>
                <a:lnTo>
                  <a:pt x="1808462" y="379398"/>
                </a:lnTo>
                <a:lnTo>
                  <a:pt x="1804024" y="374647"/>
                </a:lnTo>
                <a:lnTo>
                  <a:pt x="1802122" y="372113"/>
                </a:lnTo>
                <a:lnTo>
                  <a:pt x="1800220" y="369579"/>
                </a:lnTo>
                <a:lnTo>
                  <a:pt x="1798635" y="367045"/>
                </a:lnTo>
                <a:lnTo>
                  <a:pt x="1798001" y="364511"/>
                </a:lnTo>
                <a:lnTo>
                  <a:pt x="1797367" y="361660"/>
                </a:lnTo>
                <a:lnTo>
                  <a:pt x="1797050" y="359126"/>
                </a:lnTo>
                <a:lnTo>
                  <a:pt x="1797367" y="355959"/>
                </a:lnTo>
                <a:lnTo>
                  <a:pt x="1797684" y="353108"/>
                </a:lnTo>
                <a:lnTo>
                  <a:pt x="1798635" y="349941"/>
                </a:lnTo>
                <a:lnTo>
                  <a:pt x="1800220" y="346773"/>
                </a:lnTo>
                <a:lnTo>
                  <a:pt x="1802439" y="343289"/>
                </a:lnTo>
                <a:lnTo>
                  <a:pt x="1804975" y="340122"/>
                </a:lnTo>
                <a:lnTo>
                  <a:pt x="1807828" y="336637"/>
                </a:lnTo>
                <a:lnTo>
                  <a:pt x="1811632" y="332520"/>
                </a:lnTo>
                <a:lnTo>
                  <a:pt x="2006902" y="137087"/>
                </a:lnTo>
                <a:lnTo>
                  <a:pt x="2011023" y="133603"/>
                </a:lnTo>
                <a:lnTo>
                  <a:pt x="2014827" y="130119"/>
                </a:lnTo>
                <a:lnTo>
                  <a:pt x="2019265" y="126634"/>
                </a:lnTo>
                <a:lnTo>
                  <a:pt x="2023703" y="123784"/>
                </a:lnTo>
                <a:lnTo>
                  <a:pt x="2028141" y="120933"/>
                </a:lnTo>
                <a:lnTo>
                  <a:pt x="2032896" y="118399"/>
                </a:lnTo>
                <a:lnTo>
                  <a:pt x="2037017" y="116182"/>
                </a:lnTo>
                <a:lnTo>
                  <a:pt x="2041772" y="113965"/>
                </a:lnTo>
                <a:lnTo>
                  <a:pt x="2046843" y="112064"/>
                </a:lnTo>
                <a:lnTo>
                  <a:pt x="2051598" y="110797"/>
                </a:lnTo>
                <a:lnTo>
                  <a:pt x="2056670" y="109213"/>
                </a:lnTo>
                <a:lnTo>
                  <a:pt x="2061425" y="108263"/>
                </a:lnTo>
                <a:lnTo>
                  <a:pt x="2066497" y="107313"/>
                </a:lnTo>
                <a:lnTo>
                  <a:pt x="2071569" y="106679"/>
                </a:lnTo>
                <a:lnTo>
                  <a:pt x="2076641" y="106363"/>
                </a:lnTo>
                <a:close/>
                <a:moveTo>
                  <a:pt x="2213628" y="19050"/>
                </a:moveTo>
                <a:lnTo>
                  <a:pt x="2219371" y="19369"/>
                </a:lnTo>
                <a:lnTo>
                  <a:pt x="2225751" y="20007"/>
                </a:lnTo>
                <a:lnTo>
                  <a:pt x="2231493" y="21602"/>
                </a:lnTo>
                <a:lnTo>
                  <a:pt x="2237236" y="23516"/>
                </a:lnTo>
                <a:lnTo>
                  <a:pt x="2242978" y="26387"/>
                </a:lnTo>
                <a:lnTo>
                  <a:pt x="2248401" y="29258"/>
                </a:lnTo>
                <a:lnTo>
                  <a:pt x="2253506" y="33087"/>
                </a:lnTo>
                <a:lnTo>
                  <a:pt x="2258291" y="37234"/>
                </a:lnTo>
                <a:lnTo>
                  <a:pt x="2262757" y="42019"/>
                </a:lnTo>
                <a:lnTo>
                  <a:pt x="2266266" y="47123"/>
                </a:lnTo>
                <a:lnTo>
                  <a:pt x="2269457" y="52547"/>
                </a:lnTo>
                <a:lnTo>
                  <a:pt x="2272009" y="58608"/>
                </a:lnTo>
                <a:lnTo>
                  <a:pt x="2273923" y="64350"/>
                </a:lnTo>
                <a:lnTo>
                  <a:pt x="2275518" y="70412"/>
                </a:lnTo>
                <a:lnTo>
                  <a:pt x="2276475" y="76154"/>
                </a:lnTo>
                <a:lnTo>
                  <a:pt x="2276475" y="82216"/>
                </a:lnTo>
                <a:lnTo>
                  <a:pt x="2276475" y="88277"/>
                </a:lnTo>
                <a:lnTo>
                  <a:pt x="2275518" y="94338"/>
                </a:lnTo>
                <a:lnTo>
                  <a:pt x="2273923" y="100400"/>
                </a:lnTo>
                <a:lnTo>
                  <a:pt x="2272009" y="106142"/>
                </a:lnTo>
                <a:lnTo>
                  <a:pt x="2269457" y="111565"/>
                </a:lnTo>
                <a:lnTo>
                  <a:pt x="2266266" y="117308"/>
                </a:lnTo>
                <a:lnTo>
                  <a:pt x="2262757" y="122412"/>
                </a:lnTo>
                <a:lnTo>
                  <a:pt x="2258291" y="126878"/>
                </a:lnTo>
                <a:lnTo>
                  <a:pt x="2241064" y="144105"/>
                </a:lnTo>
                <a:lnTo>
                  <a:pt x="2236598" y="148253"/>
                </a:lnTo>
                <a:lnTo>
                  <a:pt x="2232769" y="150805"/>
                </a:lnTo>
                <a:lnTo>
                  <a:pt x="2230855" y="151443"/>
                </a:lnTo>
                <a:lnTo>
                  <a:pt x="2228941" y="152400"/>
                </a:lnTo>
                <a:lnTo>
                  <a:pt x="2227346" y="152400"/>
                </a:lnTo>
                <a:lnTo>
                  <a:pt x="2225751" y="152400"/>
                </a:lnTo>
                <a:lnTo>
                  <a:pt x="2224156" y="152081"/>
                </a:lnTo>
                <a:lnTo>
                  <a:pt x="2222880" y="151443"/>
                </a:lnTo>
                <a:lnTo>
                  <a:pt x="2220009" y="149848"/>
                </a:lnTo>
                <a:lnTo>
                  <a:pt x="2217456" y="147295"/>
                </a:lnTo>
                <a:lnTo>
                  <a:pt x="2214904" y="143786"/>
                </a:lnTo>
                <a:lnTo>
                  <a:pt x="2212352" y="140277"/>
                </a:lnTo>
                <a:lnTo>
                  <a:pt x="2209800" y="135811"/>
                </a:lnTo>
                <a:lnTo>
                  <a:pt x="2204058" y="126240"/>
                </a:lnTo>
                <a:lnTo>
                  <a:pt x="2201186" y="121455"/>
                </a:lnTo>
                <a:lnTo>
                  <a:pt x="2197358" y="116351"/>
                </a:lnTo>
                <a:lnTo>
                  <a:pt x="2193530" y="111246"/>
                </a:lnTo>
                <a:lnTo>
                  <a:pt x="2189064" y="106461"/>
                </a:lnTo>
                <a:lnTo>
                  <a:pt x="2184278" y="101995"/>
                </a:lnTo>
                <a:lnTo>
                  <a:pt x="2179493" y="98167"/>
                </a:lnTo>
                <a:lnTo>
                  <a:pt x="2174389" y="94657"/>
                </a:lnTo>
                <a:lnTo>
                  <a:pt x="2169285" y="91467"/>
                </a:lnTo>
                <a:lnTo>
                  <a:pt x="2159714" y="85725"/>
                </a:lnTo>
                <a:lnTo>
                  <a:pt x="2155248" y="83173"/>
                </a:lnTo>
                <a:lnTo>
                  <a:pt x="2151739" y="80620"/>
                </a:lnTo>
                <a:lnTo>
                  <a:pt x="2148229" y="78068"/>
                </a:lnTo>
                <a:lnTo>
                  <a:pt x="2145677" y="75516"/>
                </a:lnTo>
                <a:lnTo>
                  <a:pt x="2144082" y="72964"/>
                </a:lnTo>
                <a:lnTo>
                  <a:pt x="2143763" y="71369"/>
                </a:lnTo>
                <a:lnTo>
                  <a:pt x="2143125" y="69774"/>
                </a:lnTo>
                <a:lnTo>
                  <a:pt x="2143125" y="68179"/>
                </a:lnTo>
                <a:lnTo>
                  <a:pt x="2143763" y="66584"/>
                </a:lnTo>
                <a:lnTo>
                  <a:pt x="2144082" y="64669"/>
                </a:lnTo>
                <a:lnTo>
                  <a:pt x="2144720" y="63074"/>
                </a:lnTo>
                <a:lnTo>
                  <a:pt x="2147591" y="59246"/>
                </a:lnTo>
                <a:lnTo>
                  <a:pt x="2151419" y="54780"/>
                </a:lnTo>
                <a:lnTo>
                  <a:pt x="2168647" y="37234"/>
                </a:lnTo>
                <a:lnTo>
                  <a:pt x="2173751" y="33087"/>
                </a:lnTo>
                <a:lnTo>
                  <a:pt x="2178855" y="29258"/>
                </a:lnTo>
                <a:lnTo>
                  <a:pt x="2183959" y="26387"/>
                </a:lnTo>
                <a:lnTo>
                  <a:pt x="2189702" y="23516"/>
                </a:lnTo>
                <a:lnTo>
                  <a:pt x="2195125" y="21602"/>
                </a:lnTo>
                <a:lnTo>
                  <a:pt x="2201506" y="20007"/>
                </a:lnTo>
                <a:lnTo>
                  <a:pt x="2207248" y="19369"/>
                </a:lnTo>
                <a:lnTo>
                  <a:pt x="2213628" y="19050"/>
                </a:lnTo>
                <a:close/>
                <a:moveTo>
                  <a:pt x="1985550" y="0"/>
                </a:moveTo>
                <a:lnTo>
                  <a:pt x="1989686" y="0"/>
                </a:lnTo>
                <a:lnTo>
                  <a:pt x="1993822" y="0"/>
                </a:lnTo>
                <a:lnTo>
                  <a:pt x="1997640" y="634"/>
                </a:lnTo>
                <a:lnTo>
                  <a:pt x="2001776" y="1903"/>
                </a:lnTo>
                <a:lnTo>
                  <a:pt x="2005594" y="2855"/>
                </a:lnTo>
                <a:lnTo>
                  <a:pt x="2009411" y="4759"/>
                </a:lnTo>
                <a:lnTo>
                  <a:pt x="2012911" y="6980"/>
                </a:lnTo>
                <a:lnTo>
                  <a:pt x="2016411" y="9518"/>
                </a:lnTo>
                <a:lnTo>
                  <a:pt x="2019592" y="12374"/>
                </a:lnTo>
                <a:lnTo>
                  <a:pt x="2022456" y="15229"/>
                </a:lnTo>
                <a:lnTo>
                  <a:pt x="2025001" y="19037"/>
                </a:lnTo>
                <a:lnTo>
                  <a:pt x="2026910" y="22210"/>
                </a:lnTo>
                <a:lnTo>
                  <a:pt x="2028819" y="26334"/>
                </a:lnTo>
                <a:lnTo>
                  <a:pt x="2030091" y="29824"/>
                </a:lnTo>
                <a:lnTo>
                  <a:pt x="2031364" y="33949"/>
                </a:lnTo>
                <a:lnTo>
                  <a:pt x="2031682" y="37757"/>
                </a:lnTo>
                <a:lnTo>
                  <a:pt x="2032000" y="41881"/>
                </a:lnTo>
                <a:lnTo>
                  <a:pt x="2031682" y="46006"/>
                </a:lnTo>
                <a:lnTo>
                  <a:pt x="2031046" y="49813"/>
                </a:lnTo>
                <a:lnTo>
                  <a:pt x="2030091" y="53938"/>
                </a:lnTo>
                <a:lnTo>
                  <a:pt x="2028819" y="57745"/>
                </a:lnTo>
                <a:lnTo>
                  <a:pt x="2026910" y="61553"/>
                </a:lnTo>
                <a:lnTo>
                  <a:pt x="2025001" y="65043"/>
                </a:lnTo>
                <a:lnTo>
                  <a:pt x="2022456" y="68533"/>
                </a:lnTo>
                <a:lnTo>
                  <a:pt x="2019592" y="71706"/>
                </a:lnTo>
                <a:lnTo>
                  <a:pt x="1637177" y="453081"/>
                </a:lnTo>
                <a:lnTo>
                  <a:pt x="1633995" y="455937"/>
                </a:lnTo>
                <a:lnTo>
                  <a:pt x="1630814" y="458158"/>
                </a:lnTo>
                <a:lnTo>
                  <a:pt x="1626996" y="460379"/>
                </a:lnTo>
                <a:lnTo>
                  <a:pt x="1623496" y="462283"/>
                </a:lnTo>
                <a:lnTo>
                  <a:pt x="1619360" y="463552"/>
                </a:lnTo>
                <a:lnTo>
                  <a:pt x="1615224" y="464186"/>
                </a:lnTo>
                <a:lnTo>
                  <a:pt x="1611407" y="465138"/>
                </a:lnTo>
                <a:lnTo>
                  <a:pt x="1607271" y="465138"/>
                </a:lnTo>
                <a:lnTo>
                  <a:pt x="1603135" y="465138"/>
                </a:lnTo>
                <a:lnTo>
                  <a:pt x="1599317" y="464186"/>
                </a:lnTo>
                <a:lnTo>
                  <a:pt x="1595181" y="463552"/>
                </a:lnTo>
                <a:lnTo>
                  <a:pt x="1591681" y="462283"/>
                </a:lnTo>
                <a:lnTo>
                  <a:pt x="1587864" y="460379"/>
                </a:lnTo>
                <a:lnTo>
                  <a:pt x="1584364" y="458158"/>
                </a:lnTo>
                <a:lnTo>
                  <a:pt x="1580864" y="455937"/>
                </a:lnTo>
                <a:lnTo>
                  <a:pt x="1577683" y="453081"/>
                </a:lnTo>
                <a:lnTo>
                  <a:pt x="1574819" y="449591"/>
                </a:lnTo>
                <a:lnTo>
                  <a:pt x="1572274" y="446418"/>
                </a:lnTo>
                <a:lnTo>
                  <a:pt x="1570047" y="442928"/>
                </a:lnTo>
                <a:lnTo>
                  <a:pt x="1568138" y="439121"/>
                </a:lnTo>
                <a:lnTo>
                  <a:pt x="1567184" y="435314"/>
                </a:lnTo>
                <a:lnTo>
                  <a:pt x="1565911" y="431189"/>
                </a:lnTo>
                <a:lnTo>
                  <a:pt x="1565275" y="427381"/>
                </a:lnTo>
                <a:lnTo>
                  <a:pt x="1565275" y="423257"/>
                </a:lnTo>
                <a:lnTo>
                  <a:pt x="1565275" y="419132"/>
                </a:lnTo>
                <a:lnTo>
                  <a:pt x="1565911" y="415007"/>
                </a:lnTo>
                <a:lnTo>
                  <a:pt x="1567184" y="411517"/>
                </a:lnTo>
                <a:lnTo>
                  <a:pt x="1568138" y="407393"/>
                </a:lnTo>
                <a:lnTo>
                  <a:pt x="1570047" y="403902"/>
                </a:lnTo>
                <a:lnTo>
                  <a:pt x="1572274" y="400095"/>
                </a:lnTo>
                <a:lnTo>
                  <a:pt x="1574819" y="396922"/>
                </a:lnTo>
                <a:lnTo>
                  <a:pt x="1577683" y="393749"/>
                </a:lnTo>
                <a:lnTo>
                  <a:pt x="1960098" y="12374"/>
                </a:lnTo>
                <a:lnTo>
                  <a:pt x="1962962" y="9518"/>
                </a:lnTo>
                <a:lnTo>
                  <a:pt x="1966779" y="6980"/>
                </a:lnTo>
                <a:lnTo>
                  <a:pt x="1970279" y="4759"/>
                </a:lnTo>
                <a:lnTo>
                  <a:pt x="1974097" y="2855"/>
                </a:lnTo>
                <a:lnTo>
                  <a:pt x="1977596" y="1903"/>
                </a:lnTo>
                <a:lnTo>
                  <a:pt x="1981732" y="634"/>
                </a:lnTo>
                <a:lnTo>
                  <a:pt x="198555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954213" y="1968110"/>
            <a:ext cx="5070987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研究背景与意义</a:t>
            </a:r>
            <a:endParaRPr lang="en-US" altLang="zh-CN" sz="2400" b="1" dirty="0" smtClean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计算卸载过程模型</a:t>
            </a:r>
            <a:endParaRPr lang="en-US" altLang="zh-CN" sz="2400" b="1" dirty="0" smtClean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系统设计与实现</a:t>
            </a:r>
            <a:endParaRPr lang="en-US" altLang="zh-CN" sz="2400" b="1" dirty="0" smtClean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系统测试与结果</a:t>
            </a:r>
            <a:endParaRPr lang="en-US" altLang="zh-CN" sz="2400" b="1" dirty="0" smtClean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latin typeface="+mn-ea"/>
              </a:rPr>
              <a:t>结论与展望</a:t>
            </a:r>
            <a:endParaRPr lang="en-US" altLang="zh-CN" sz="2400" b="1" dirty="0">
              <a:latin typeface="+mn-ea"/>
            </a:endParaRPr>
          </a:p>
        </p:txBody>
      </p:sp>
      <p:grpSp>
        <p:nvGrpSpPr>
          <p:cNvPr id="13" name="组合 12"/>
          <p:cNvGrpSpPr>
            <a:grpSpLocks noChangeAspect="1"/>
          </p:cNvGrpSpPr>
          <p:nvPr/>
        </p:nvGrpSpPr>
        <p:grpSpPr>
          <a:xfrm>
            <a:off x="2276221" y="3860936"/>
            <a:ext cx="1260000" cy="1260000"/>
            <a:chOff x="1174779" y="3359349"/>
            <a:chExt cx="1800000" cy="1800001"/>
          </a:xfrm>
        </p:grpSpPr>
        <p:grpSp>
          <p:nvGrpSpPr>
            <p:cNvPr id="14" name="组合 13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16" name="椭圆 15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5" name="椭圆 14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5D9FC1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" name="组合 17"/>
          <p:cNvGrpSpPr>
            <a:grpSpLocks noChangeAspect="1"/>
          </p:cNvGrpSpPr>
          <p:nvPr/>
        </p:nvGrpSpPr>
        <p:grpSpPr>
          <a:xfrm>
            <a:off x="2683600" y="2570378"/>
            <a:ext cx="576000" cy="576000"/>
            <a:chOff x="1174779" y="3359349"/>
            <a:chExt cx="1800000" cy="1800001"/>
          </a:xfrm>
        </p:grpSpPr>
        <p:grpSp>
          <p:nvGrpSpPr>
            <p:cNvPr id="19" name="组合 18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21" name="椭圆 20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椭圆 21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0" name="椭圆 19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183A6A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1046591" y="2718418"/>
            <a:ext cx="1980000" cy="1980000"/>
            <a:chOff x="6250980" y="3660482"/>
            <a:chExt cx="1800000" cy="1800001"/>
          </a:xfrm>
        </p:grpSpPr>
        <p:sp>
          <p:nvSpPr>
            <p:cNvPr id="24" name="椭圆 23"/>
            <p:cNvSpPr/>
            <p:nvPr/>
          </p:nvSpPr>
          <p:spPr>
            <a:xfrm>
              <a:off x="6250980" y="3660482"/>
              <a:ext cx="1800000" cy="1800000"/>
            </a:xfrm>
            <a:prstGeom prst="ellipse">
              <a:avLst/>
            </a:prstGeom>
            <a:gradFill flip="none" rotWithShape="1">
              <a:gsLst>
                <a:gs pos="0">
                  <a:srgbClr val="E8E7E9"/>
                </a:gs>
                <a:gs pos="100000">
                  <a:schemeClr val="bg1"/>
                </a:gs>
              </a:gsLst>
              <a:lin ang="2700000" scaled="1"/>
              <a:tileRect/>
            </a:gra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椭圆 24"/>
            <p:cNvSpPr/>
            <p:nvPr/>
          </p:nvSpPr>
          <p:spPr>
            <a:xfrm rot="19510690">
              <a:off x="6250980" y="3660483"/>
              <a:ext cx="1800000" cy="1800000"/>
            </a:xfrm>
            <a:prstGeom prst="ellipse">
              <a:avLst/>
            </a:prstGeom>
            <a:noFill/>
            <a:ln>
              <a:gradFill>
                <a:gsLst>
                  <a:gs pos="0">
                    <a:schemeClr val="bg1"/>
                  </a:gs>
                  <a:gs pos="100000">
                    <a:srgbClr val="E7E4E9"/>
                  </a:gs>
                </a:gsLst>
                <a:lin ang="5400000" scaled="1"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6" name="椭圆 25"/>
          <p:cNvSpPr/>
          <p:nvPr/>
        </p:nvSpPr>
        <p:spPr>
          <a:xfrm>
            <a:off x="1190591" y="2862418"/>
            <a:ext cx="1692000" cy="1692000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innerShdw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27" name="组合 26"/>
          <p:cNvGrpSpPr>
            <a:grpSpLocks noChangeAspect="1"/>
          </p:cNvGrpSpPr>
          <p:nvPr/>
        </p:nvGrpSpPr>
        <p:grpSpPr>
          <a:xfrm>
            <a:off x="778122" y="2035413"/>
            <a:ext cx="1044000" cy="1044000"/>
            <a:chOff x="1174779" y="3359349"/>
            <a:chExt cx="1800000" cy="1800001"/>
          </a:xfrm>
        </p:grpSpPr>
        <p:grpSp>
          <p:nvGrpSpPr>
            <p:cNvPr id="28" name="组合 27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30" name="椭圆 29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椭圆 30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9" name="椭圆 28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16B6CC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>
            <a:grpSpLocks noChangeAspect="1"/>
          </p:cNvGrpSpPr>
          <p:nvPr/>
        </p:nvGrpSpPr>
        <p:grpSpPr>
          <a:xfrm>
            <a:off x="375243" y="4151919"/>
            <a:ext cx="648000" cy="648000"/>
            <a:chOff x="1174779" y="3359349"/>
            <a:chExt cx="1800000" cy="1800001"/>
          </a:xfrm>
        </p:grpSpPr>
        <p:grpSp>
          <p:nvGrpSpPr>
            <p:cNvPr id="33" name="组合 32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35" name="椭圆 34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椭圆 35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4" name="椭圆 33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7" name="组合 36"/>
          <p:cNvGrpSpPr>
            <a:grpSpLocks noChangeAspect="1"/>
          </p:cNvGrpSpPr>
          <p:nvPr/>
        </p:nvGrpSpPr>
        <p:grpSpPr>
          <a:xfrm>
            <a:off x="1654083" y="3310817"/>
            <a:ext cx="876025" cy="900000"/>
            <a:chOff x="3976261" y="3892343"/>
            <a:chExt cx="326182" cy="335109"/>
          </a:xfrm>
          <a:solidFill>
            <a:schemeClr val="bg1"/>
          </a:solidFill>
        </p:grpSpPr>
        <p:sp>
          <p:nvSpPr>
            <p:cNvPr id="38" name="六边形 37"/>
            <p:cNvSpPr>
              <a:spLocks/>
            </p:cNvSpPr>
            <p:nvPr/>
          </p:nvSpPr>
          <p:spPr>
            <a:xfrm>
              <a:off x="3976261" y="3892343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六边形 38"/>
            <p:cNvSpPr>
              <a:spLocks/>
            </p:cNvSpPr>
            <p:nvPr/>
          </p:nvSpPr>
          <p:spPr>
            <a:xfrm>
              <a:off x="3976261" y="4005288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六边形 39"/>
            <p:cNvSpPr>
              <a:spLocks/>
            </p:cNvSpPr>
            <p:nvPr/>
          </p:nvSpPr>
          <p:spPr>
            <a:xfrm>
              <a:off x="3976261" y="4120615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六边形 40"/>
            <p:cNvSpPr>
              <a:spLocks/>
            </p:cNvSpPr>
            <p:nvPr/>
          </p:nvSpPr>
          <p:spPr>
            <a:xfrm>
              <a:off x="4078302" y="3945761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六边形 41"/>
            <p:cNvSpPr>
              <a:spLocks/>
            </p:cNvSpPr>
            <p:nvPr/>
          </p:nvSpPr>
          <p:spPr>
            <a:xfrm>
              <a:off x="4078302" y="4060570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六边形 42"/>
            <p:cNvSpPr>
              <a:spLocks/>
            </p:cNvSpPr>
            <p:nvPr/>
          </p:nvSpPr>
          <p:spPr>
            <a:xfrm>
              <a:off x="4180344" y="4003942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173794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"/>
    </mc:Choice>
    <mc:Fallback xmlns="">
      <p:transition spd="slow" advTm="7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2706172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结论与展望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205423" y="1636280"/>
            <a:ext cx="7715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5054687" y="-205136"/>
            <a:ext cx="78125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文本框 11"/>
          <p:cNvSpPr txBox="1">
            <a:spLocks noChangeArrowheads="1"/>
          </p:cNvSpPr>
          <p:nvPr/>
        </p:nvSpPr>
        <p:spPr bwMode="auto">
          <a:xfrm>
            <a:off x="1488079" y="1396228"/>
            <a:ext cx="6826250" cy="1200329"/>
          </a:xfrm>
          <a:prstGeom prst="rect">
            <a:avLst/>
          </a:prstGeom>
          <a:noFill/>
          <a:ln w="25400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效提高了移动应用程序的服务质量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效减少了智能移动设备的能量消耗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861016" y="1151753"/>
            <a:ext cx="1158875" cy="423862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488079" y="3455945"/>
            <a:ext cx="6826250" cy="2169825"/>
          </a:xfrm>
          <a:prstGeom prst="rect">
            <a:avLst/>
          </a:prstGeom>
          <a:noFill/>
          <a:ln w="25400">
            <a:solidFill>
              <a:srgbClr val="0070C0"/>
            </a:solidFill>
          </a:ln>
        </p:spPr>
        <p:txBody>
          <a:bodyPr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en-US" altLang="zh-CN" sz="1000" noProof="1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       </a:t>
            </a:r>
          </a:p>
          <a:p>
            <a:pPr marL="285750" indent="-285750" fontAlgn="auto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000" noProof="1" smtClean="0">
                <a:latin typeface="微软雅黑" pitchFamily="34" charset="-122"/>
                <a:ea typeface="微软雅黑" pitchFamily="34" charset="-122"/>
              </a:rPr>
              <a:t>构建更好的分析模型，优化计算卸载中的资源调配与智能卸载决策</a:t>
            </a:r>
            <a:endParaRPr lang="zh-CN" sz="2000" noProof="1">
              <a:latin typeface="微软雅黑" pitchFamily="34" charset="-122"/>
              <a:ea typeface="微软雅黑" pitchFamily="34" charset="-122"/>
            </a:endParaRPr>
          </a:p>
          <a:p>
            <a:pPr marL="285750" indent="-285750" fontAlgn="auto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000" noProof="1" smtClean="0">
                <a:latin typeface="微软雅黑" pitchFamily="34" charset="-122"/>
                <a:ea typeface="微软雅黑" pitchFamily="34" charset="-122"/>
              </a:rPr>
              <a:t>优化网格计算资源调度，增强云平台建设</a:t>
            </a:r>
            <a:endParaRPr lang="en-US" altLang="zh-CN" sz="2000" noProof="1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 fontAlgn="auto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000" noProof="1" smtClean="0">
                <a:latin typeface="微软雅黑" pitchFamily="34" charset="-122"/>
                <a:ea typeface="微软雅黑" pitchFamily="34" charset="-122"/>
              </a:rPr>
              <a:t>实现对并行方法计算卸载的支持</a:t>
            </a:r>
            <a:endParaRPr lang="zh-CN" sz="2000" noProof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861016" y="3209883"/>
            <a:ext cx="1158875" cy="425450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展望</a:t>
            </a:r>
          </a:p>
        </p:txBody>
      </p:sp>
    </p:spTree>
    <p:extLst>
      <p:ext uri="{BB962C8B-B14F-4D97-AF65-F5344CB8AC3E}">
        <p14:creationId xmlns:p14="http://schemas.microsoft.com/office/powerpoint/2010/main" val="2998776157"/>
      </p:ext>
    </p:extLst>
  </p:cSld>
  <p:clrMapOvr>
    <a:masterClrMapping/>
  </p:clrMapOvr>
  <p:transition advTm="420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  <p:bldP spid="13" grpId="0" animBg="1"/>
      <p:bldP spid="14" grpId="0" bldLvl="0" animBg="1"/>
      <p:bldP spid="1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5">
                <a:lumMod val="89000"/>
              </a:schemeClr>
            </a:gs>
            <a:gs pos="23000">
              <a:schemeClr val="accent5">
                <a:lumMod val="89000"/>
              </a:schemeClr>
            </a:gs>
            <a:gs pos="69000">
              <a:schemeClr val="accent5">
                <a:lumMod val="75000"/>
              </a:schemeClr>
            </a:gs>
            <a:gs pos="97000">
              <a:schemeClr val="accent5">
                <a:lumMod val="70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2447924"/>
            <a:ext cx="9144000" cy="18002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 cstate="print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859" r="53863"/>
          <a:stretch/>
        </p:blipFill>
        <p:spPr>
          <a:xfrm>
            <a:off x="206875" y="152400"/>
            <a:ext cx="2517275" cy="679161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517004" y="2588269"/>
            <a:ext cx="8109992" cy="1421928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indent="127000" algn="ctr">
              <a:lnSpc>
                <a:spcPct val="120000"/>
              </a:lnSpc>
              <a:spcAft>
                <a:spcPts val="0"/>
              </a:spcAft>
            </a:pPr>
            <a:r>
              <a:rPr lang="zh-CN" altLang="en-US" sz="7200" b="1" kern="100" dirty="0" smtClean="0">
                <a:solidFill>
                  <a:srgbClr val="1557AE"/>
                </a:solidFill>
                <a:latin typeface="隶书" panose="02010509060101010101" pitchFamily="49" charset="-122"/>
                <a:ea typeface="隶书" panose="02010509060101010101" pitchFamily="49" charset="-122"/>
                <a:cs typeface="Times New Roman" panose="02020603050405020304" pitchFamily="18" charset="0"/>
              </a:rPr>
              <a:t>请各位老师指正！</a:t>
            </a:r>
            <a:endParaRPr lang="zh-CN" altLang="zh-CN" sz="7200" b="1" kern="100" dirty="0">
              <a:solidFill>
                <a:srgbClr val="1557AE"/>
              </a:solidFill>
              <a:latin typeface="隶书" panose="02010509060101010101" pitchFamily="49" charset="-122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13210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"/>
    </mc:Choice>
    <mc:Fallback xmlns="">
      <p:transition spd="slow" advTm="5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4347647" cy="1200329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智能</a:t>
            </a:r>
            <a:r>
              <a:rPr lang="zh-CN" altLang="en-US" sz="3200" b="1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移动设备的发展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  <a:p>
            <a:endParaRPr lang="zh-CN" altLang="en-US" sz="4000" dirty="0">
              <a:solidFill>
                <a:srgbClr val="1557AE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Tahoma" panose="020B0604030504040204" pitchFamily="34" charset="0"/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1488079" y="1396228"/>
            <a:ext cx="6826250" cy="1661993"/>
          </a:xfrm>
          <a:prstGeom prst="rect">
            <a:avLst/>
          </a:prstGeom>
          <a:noFill/>
          <a:ln w="25400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20000"/>
              </a:lnSpc>
            </a:pPr>
            <a:endParaRPr lang="en-US" altLang="zh-CN" sz="1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高分辨率显示屏、高速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大容量存储、高通信带宽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软件功能更加丰富、硬件要求越来越高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数量庞大、日益增长加快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861016" y="1151753"/>
            <a:ext cx="1424984" cy="423862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展现状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488079" y="3787022"/>
            <a:ext cx="6826250" cy="784830"/>
          </a:xfrm>
          <a:prstGeom prst="rect">
            <a:avLst/>
          </a:prstGeom>
          <a:noFill/>
          <a:ln w="25400">
            <a:solidFill>
              <a:srgbClr val="0070C0"/>
            </a:solidFill>
          </a:ln>
        </p:spPr>
        <p:txBody>
          <a:bodyPr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en-US" altLang="zh-CN" sz="1000" noProof="1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       </a:t>
            </a:r>
          </a:p>
          <a:p>
            <a:pPr marL="285750" indent="-285750" fontAlgn="auto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000" noProof="1" smtClean="0">
                <a:latin typeface="微软雅黑" pitchFamily="34" charset="-122"/>
                <a:ea typeface="微软雅黑" pitchFamily="34" charset="-122"/>
              </a:rPr>
              <a:t>能耗小，但是数目多，总体能耗可观！</a:t>
            </a:r>
            <a:endParaRPr lang="en-US" altLang="zh-CN" sz="2000" noProof="1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861016" y="3540960"/>
            <a:ext cx="1424984" cy="425450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在问题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9630133"/>
      </p:ext>
    </p:extLst>
  </p:cSld>
  <p:clrMapOvr>
    <a:masterClrMapping/>
  </p:clrMapOvr>
  <p:transition advTm="5835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8" grpId="0" animBg="1"/>
      <p:bldP spid="9" grpId="0" bldLvl="0" animBg="1"/>
      <p:bldP spid="1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3116541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新的节能方法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61894" y="1376702"/>
            <a:ext cx="563890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针对屏幕、蓝牙、处理器、</a:t>
            </a:r>
            <a:r>
              <a:rPr lang="en-US" altLang="zh-CN" dirty="0"/>
              <a:t>Wi-Fi</a:t>
            </a:r>
            <a:r>
              <a:rPr lang="zh-CN" altLang="en-US" dirty="0"/>
              <a:t>和蜂窝网络硬件节能</a:t>
            </a:r>
            <a:endParaRPr lang="en-US" altLang="zh-CN" dirty="0"/>
          </a:p>
        </p:txBody>
      </p:sp>
      <p:sp>
        <p:nvSpPr>
          <p:cNvPr id="6" name="矩形 5"/>
          <p:cNvSpPr/>
          <p:nvPr/>
        </p:nvSpPr>
        <p:spPr>
          <a:xfrm>
            <a:off x="761895" y="989150"/>
            <a:ext cx="2165978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200" b="1" dirty="0">
                <a:latin typeface="+mj-ea"/>
                <a:ea typeface="+mj-ea"/>
              </a:rPr>
              <a:t>传统节能方式</a:t>
            </a:r>
            <a:endParaRPr lang="en-US" altLang="zh-CN" sz="2200" b="1" dirty="0">
              <a:latin typeface="+mj-ea"/>
              <a:ea typeface="+mj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61894" y="2225739"/>
            <a:ext cx="563890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硬件节能遇到瓶颈，电池技术短时间无法重大突破</a:t>
            </a:r>
            <a:endParaRPr lang="en-US" altLang="zh-CN" dirty="0"/>
          </a:p>
        </p:txBody>
      </p:sp>
      <p:sp>
        <p:nvSpPr>
          <p:cNvPr id="9" name="矩形 8"/>
          <p:cNvSpPr/>
          <p:nvPr/>
        </p:nvSpPr>
        <p:spPr>
          <a:xfrm>
            <a:off x="761895" y="1828011"/>
            <a:ext cx="1601721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200" b="1" dirty="0">
                <a:latin typeface="+mj-ea"/>
                <a:ea typeface="+mj-ea"/>
              </a:rPr>
              <a:t>存在问题</a:t>
            </a:r>
            <a:endParaRPr lang="en-US" altLang="zh-CN" sz="2200" b="1" dirty="0">
              <a:latin typeface="+mj-ea"/>
              <a:ea typeface="+mj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42795" y="3101224"/>
            <a:ext cx="563890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基于移动云计算的计算卸载技术</a:t>
            </a:r>
          </a:p>
        </p:txBody>
      </p:sp>
      <p:sp>
        <p:nvSpPr>
          <p:cNvPr id="14" name="矩形 13"/>
          <p:cNvSpPr/>
          <p:nvPr/>
        </p:nvSpPr>
        <p:spPr>
          <a:xfrm>
            <a:off x="742795" y="2682687"/>
            <a:ext cx="3858749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200" b="1" dirty="0">
                <a:latin typeface="+mj-ea"/>
                <a:ea typeface="+mj-ea"/>
              </a:rPr>
              <a:t>新的节能方法（软件方式）</a:t>
            </a:r>
            <a:endParaRPr lang="en-US" altLang="zh-CN" sz="2200" b="1" dirty="0">
              <a:latin typeface="+mj-ea"/>
              <a:ea typeface="+mj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61894" y="3957720"/>
            <a:ext cx="5638905" cy="1273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1.</a:t>
            </a:r>
            <a:r>
              <a:rPr lang="zh-CN" altLang="en-US" dirty="0"/>
              <a:t>减少智能移动设备能量消耗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2.</a:t>
            </a:r>
            <a:r>
              <a:rPr lang="zh-CN" altLang="en-US" dirty="0"/>
              <a:t>提高移动应用程序服务质量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3.</a:t>
            </a:r>
            <a:r>
              <a:rPr lang="zh-CN" altLang="en-US" dirty="0"/>
              <a:t>扩展智能移动设备计算能力</a:t>
            </a:r>
          </a:p>
        </p:txBody>
      </p:sp>
      <p:sp>
        <p:nvSpPr>
          <p:cNvPr id="17" name="矩形 16"/>
          <p:cNvSpPr/>
          <p:nvPr/>
        </p:nvSpPr>
        <p:spPr>
          <a:xfrm>
            <a:off x="761895" y="3572167"/>
            <a:ext cx="1608133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200" b="1" dirty="0" smtClean="0">
                <a:latin typeface="+mj-ea"/>
                <a:ea typeface="+mj-ea"/>
              </a:rPr>
              <a:t>研究意义</a:t>
            </a:r>
            <a:endParaRPr lang="en-US" altLang="zh-CN" sz="2200" b="1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950366478"/>
      </p:ext>
    </p:extLst>
  </p:cSld>
  <p:clrMapOvr>
    <a:masterClrMapping/>
  </p:clrMapOvr>
  <p:transition advTm="145727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等腰三角形 1"/>
          <p:cNvSpPr/>
          <p:nvPr/>
        </p:nvSpPr>
        <p:spPr>
          <a:xfrm rot="10800000">
            <a:off x="1592047" y="120448"/>
            <a:ext cx="5904127" cy="1116000"/>
          </a:xfrm>
          <a:prstGeom prst="triangl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402577" y="306941"/>
            <a:ext cx="2338845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sz="3000" dirty="0">
              <a:solidFill>
                <a:schemeClr val="bg1"/>
              </a:solidFill>
            </a:endParaRPr>
          </a:p>
        </p:txBody>
      </p:sp>
      <p:sp>
        <p:nvSpPr>
          <p:cNvPr id="4" name="任意多边形 3"/>
          <p:cNvSpPr/>
          <p:nvPr/>
        </p:nvSpPr>
        <p:spPr>
          <a:xfrm rot="10800000">
            <a:off x="0" y="1"/>
            <a:ext cx="9144000" cy="1241919"/>
          </a:xfrm>
          <a:custGeom>
            <a:avLst/>
            <a:gdLst>
              <a:gd name="connsiteX0" fmla="*/ 9144000 w 9144000"/>
              <a:gd name="connsiteY0" fmla="*/ 1241919 h 1241919"/>
              <a:gd name="connsiteX1" fmla="*/ 0 w 9144000"/>
              <a:gd name="connsiteY1" fmla="*/ 1241919 h 1241919"/>
              <a:gd name="connsiteX2" fmla="*/ 0 w 9144000"/>
              <a:gd name="connsiteY2" fmla="*/ 1061919 h 1241919"/>
              <a:gd name="connsiteX3" fmla="*/ 1762992 w 9144000"/>
              <a:gd name="connsiteY3" fmla="*/ 1061919 h 1241919"/>
              <a:gd name="connsiteX4" fmla="*/ 4572000 w 9144000"/>
              <a:gd name="connsiteY4" fmla="*/ 0 h 1241919"/>
              <a:gd name="connsiteX5" fmla="*/ 7381007 w 9144000"/>
              <a:gd name="connsiteY5" fmla="*/ 1061919 h 1241919"/>
              <a:gd name="connsiteX6" fmla="*/ 9144000 w 9144000"/>
              <a:gd name="connsiteY6" fmla="*/ 1061919 h 12419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00" h="1241919">
                <a:moveTo>
                  <a:pt x="9144000" y="1241919"/>
                </a:moveTo>
                <a:lnTo>
                  <a:pt x="0" y="1241919"/>
                </a:lnTo>
                <a:lnTo>
                  <a:pt x="0" y="1061919"/>
                </a:lnTo>
                <a:lnTo>
                  <a:pt x="1762992" y="1061919"/>
                </a:lnTo>
                <a:lnTo>
                  <a:pt x="4572000" y="0"/>
                </a:lnTo>
                <a:lnTo>
                  <a:pt x="7381007" y="1061919"/>
                </a:lnTo>
                <a:lnTo>
                  <a:pt x="9144000" y="1061919"/>
                </a:lnTo>
                <a:close/>
              </a:path>
            </a:pathLst>
          </a:custGeom>
          <a:gradFill>
            <a:gsLst>
              <a:gs pos="0">
                <a:schemeClr val="accent5">
                  <a:lumMod val="89000"/>
                </a:schemeClr>
              </a:gs>
              <a:gs pos="23000">
                <a:schemeClr val="accent5">
                  <a:lumMod val="89000"/>
                </a:schemeClr>
              </a:gs>
              <a:gs pos="69000">
                <a:schemeClr val="accent5">
                  <a:lumMod val="75000"/>
                </a:schemeClr>
              </a:gs>
              <a:gs pos="97000">
                <a:schemeClr val="accent5">
                  <a:lumMod val="7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979268" y="105966"/>
            <a:ext cx="1082348" cy="63094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5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500" dirty="0">
              <a:solidFill>
                <a:schemeClr val="bg1"/>
              </a:solidFill>
            </a:endParaRPr>
          </a:p>
        </p:txBody>
      </p:sp>
      <p:sp>
        <p:nvSpPr>
          <p:cNvPr id="10" name="KSO_Shape"/>
          <p:cNvSpPr>
            <a:spLocks/>
          </p:cNvSpPr>
          <p:nvPr/>
        </p:nvSpPr>
        <p:spPr bwMode="auto">
          <a:xfrm>
            <a:off x="485774" y="5147786"/>
            <a:ext cx="1334873" cy="1243722"/>
          </a:xfrm>
          <a:custGeom>
            <a:avLst/>
            <a:gdLst>
              <a:gd name="T0" fmla="*/ 1221908 w 2276475"/>
              <a:gd name="T1" fmla="*/ 1328927 h 1936751"/>
              <a:gd name="T2" fmla="*/ 1196654 w 2276475"/>
              <a:gd name="T3" fmla="*/ 1388292 h 1936751"/>
              <a:gd name="T4" fmla="*/ 691864 w 2276475"/>
              <a:gd name="T5" fmla="*/ 1376845 h 1936751"/>
              <a:gd name="T6" fmla="*/ 695585 w 2276475"/>
              <a:gd name="T7" fmla="*/ 1314285 h 1936751"/>
              <a:gd name="T8" fmla="*/ 1104489 w 2276475"/>
              <a:gd name="T9" fmla="*/ 1115137 h 1936751"/>
              <a:gd name="T10" fmla="*/ 1117497 w 2276475"/>
              <a:gd name="T11" fmla="*/ 1168850 h 1936751"/>
              <a:gd name="T12" fmla="*/ 811396 w 2276475"/>
              <a:gd name="T13" fmla="*/ 1188695 h 1936751"/>
              <a:gd name="T14" fmla="*/ 783254 w 2276475"/>
              <a:gd name="T15" fmla="*/ 1141068 h 1936751"/>
              <a:gd name="T16" fmla="*/ 309026 w 2276475"/>
              <a:gd name="T17" fmla="*/ 898551 h 1936751"/>
              <a:gd name="T18" fmla="*/ 798665 w 2276475"/>
              <a:gd name="T19" fmla="*/ 935449 h 1936751"/>
              <a:gd name="T20" fmla="*/ 759855 w 2276475"/>
              <a:gd name="T21" fmla="*/ 989335 h 1936751"/>
              <a:gd name="T22" fmla="*/ 259317 w 2276475"/>
              <a:gd name="T23" fmla="*/ 967303 h 1936751"/>
              <a:gd name="T24" fmla="*/ 277393 w 2276475"/>
              <a:gd name="T25" fmla="*/ 906514 h 1936751"/>
              <a:gd name="T26" fmla="*/ 1086287 w 2276475"/>
              <a:gd name="T27" fmla="*/ 817903 h 1936751"/>
              <a:gd name="T28" fmla="*/ 1028372 w 2276475"/>
              <a:gd name="T29" fmla="*/ 919230 h 1936751"/>
              <a:gd name="T30" fmla="*/ 999280 w 2276475"/>
              <a:gd name="T31" fmla="*/ 917630 h 1936751"/>
              <a:gd name="T32" fmla="*/ 289574 w 2276475"/>
              <a:gd name="T33" fmla="*/ 706099 h 1936751"/>
              <a:gd name="T34" fmla="*/ 590631 w 2276475"/>
              <a:gd name="T35" fmla="*/ 735033 h 1936751"/>
              <a:gd name="T36" fmla="*/ 567535 w 2276475"/>
              <a:gd name="T37" fmla="*/ 784938 h 1936751"/>
              <a:gd name="T38" fmla="*/ 259309 w 2276475"/>
              <a:gd name="T39" fmla="*/ 770073 h 1936751"/>
              <a:gd name="T40" fmla="*/ 267273 w 2276475"/>
              <a:gd name="T41" fmla="*/ 715124 h 1936751"/>
              <a:gd name="T42" fmla="*/ 836933 w 2276475"/>
              <a:gd name="T43" fmla="*/ 505684 h 1936751"/>
              <a:gd name="T44" fmla="*/ 846494 w 2276475"/>
              <a:gd name="T45" fmla="*/ 574170 h 1936751"/>
              <a:gd name="T46" fmla="*/ 268069 w 2276475"/>
              <a:gd name="T47" fmla="*/ 592752 h 1936751"/>
              <a:gd name="T48" fmla="*/ 238855 w 2276475"/>
              <a:gd name="T49" fmla="*/ 530105 h 1936751"/>
              <a:gd name="T50" fmla="*/ 1467818 w 2276475"/>
              <a:gd name="T51" fmla="*/ 344025 h 1936751"/>
              <a:gd name="T52" fmla="*/ 1566759 w 2276475"/>
              <a:gd name="T53" fmla="*/ 428438 h 1936751"/>
              <a:gd name="T54" fmla="*/ 1578461 w 2276475"/>
              <a:gd name="T55" fmla="*/ 479936 h 1936751"/>
              <a:gd name="T56" fmla="*/ 1197862 w 2276475"/>
              <a:gd name="T57" fmla="*/ 846789 h 1936751"/>
              <a:gd name="T58" fmla="*/ 1138817 w 2276475"/>
              <a:gd name="T59" fmla="*/ 842806 h 1936751"/>
              <a:gd name="T60" fmla="*/ 1093869 w 2276475"/>
              <a:gd name="T61" fmla="*/ 799538 h 1936751"/>
              <a:gd name="T62" fmla="*/ 1075782 w 2276475"/>
              <a:gd name="T63" fmla="*/ 737423 h 1936751"/>
              <a:gd name="T64" fmla="*/ 1456382 w 2276475"/>
              <a:gd name="T65" fmla="*/ 344821 h 1936751"/>
              <a:gd name="T66" fmla="*/ 199469 w 2276475"/>
              <a:gd name="T67" fmla="*/ 367345 h 1936751"/>
              <a:gd name="T68" fmla="*/ 114475 w 2276475"/>
              <a:gd name="T69" fmla="*/ 448541 h 1936751"/>
              <a:gd name="T70" fmla="*/ 103321 w 2276475"/>
              <a:gd name="T71" fmla="*/ 1407238 h 1936751"/>
              <a:gd name="T72" fmla="*/ 171315 w 2276475"/>
              <a:gd name="T73" fmla="*/ 1503559 h 1936751"/>
              <a:gd name="T74" fmla="*/ 1382734 w 2276475"/>
              <a:gd name="T75" fmla="*/ 1530890 h 1936751"/>
              <a:gd name="T76" fmla="*/ 1488975 w 2276475"/>
              <a:gd name="T77" fmla="*/ 1477289 h 1936751"/>
              <a:gd name="T78" fmla="*/ 1531737 w 2276475"/>
              <a:gd name="T79" fmla="*/ 1365845 h 1936751"/>
              <a:gd name="T80" fmla="*/ 1605841 w 2276475"/>
              <a:gd name="T81" fmla="*/ 1539381 h 1936751"/>
              <a:gd name="T82" fmla="*/ 1513146 w 2276475"/>
              <a:gd name="T83" fmla="*/ 1611821 h 1936751"/>
              <a:gd name="T84" fmla="*/ 101461 w 2276475"/>
              <a:gd name="T85" fmla="*/ 1605982 h 1936751"/>
              <a:gd name="T86" fmla="*/ 16468 w 2276475"/>
              <a:gd name="T87" fmla="*/ 1525317 h 1936751"/>
              <a:gd name="T88" fmla="*/ 5312 w 2276475"/>
              <a:gd name="T89" fmla="*/ 391226 h 1936751"/>
              <a:gd name="T90" fmla="*/ 73307 w 2276475"/>
              <a:gd name="T91" fmla="*/ 295170 h 1936751"/>
              <a:gd name="T92" fmla="*/ 1746529 w 2276475"/>
              <a:gd name="T93" fmla="*/ 88926 h 1936751"/>
              <a:gd name="T94" fmla="*/ 1805153 w 2276475"/>
              <a:gd name="T95" fmla="*/ 114614 h 1936751"/>
              <a:gd name="T96" fmla="*/ 1838312 w 2276475"/>
              <a:gd name="T97" fmla="*/ 176846 h 1936751"/>
              <a:gd name="T98" fmla="*/ 1821600 w 2276475"/>
              <a:gd name="T99" fmla="*/ 237490 h 1936751"/>
              <a:gd name="T100" fmla="*/ 1620792 w 2276475"/>
              <a:gd name="T101" fmla="*/ 421806 h 1936751"/>
              <a:gd name="T102" fmla="*/ 1543068 w 2276475"/>
              <a:gd name="T103" fmla="*/ 339447 h 1936751"/>
              <a:gd name="T104" fmla="*/ 1506460 w 2276475"/>
              <a:gd name="T105" fmla="*/ 289925 h 1936751"/>
              <a:gd name="T106" fmla="*/ 1716818 w 2276475"/>
              <a:gd name="T107" fmla="*/ 92634 h 1936751"/>
              <a:gd name="T108" fmla="*/ 1893521 w 2276475"/>
              <a:gd name="T109" fmla="*/ 35131 h 1936751"/>
              <a:gd name="T110" fmla="*/ 1889783 w 2276475"/>
              <a:gd name="T111" fmla="*/ 106078 h 1936751"/>
              <a:gd name="T112" fmla="*/ 1844400 w 2276475"/>
              <a:gd name="T113" fmla="*/ 105545 h 1936751"/>
              <a:gd name="T114" fmla="*/ 1793944 w 2276475"/>
              <a:gd name="T115" fmla="*/ 59669 h 1936751"/>
              <a:gd name="T116" fmla="*/ 1847069 w 2276475"/>
              <a:gd name="T117" fmla="*/ 16194 h 1936751"/>
              <a:gd name="T118" fmla="*/ 1697756 w 2276475"/>
              <a:gd name="T119" fmla="*/ 22017 h 1936751"/>
              <a:gd name="T120" fmla="*/ 1364698 w 2276475"/>
              <a:gd name="T121" fmla="*/ 383050 h 1936751"/>
              <a:gd name="T122" fmla="*/ 1317840 w 2276475"/>
              <a:gd name="T123" fmla="*/ 375887 h 1936751"/>
              <a:gd name="T124" fmla="*/ 1320237 w 2276475"/>
              <a:gd name="T125" fmla="*/ 329200 h 1936751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0" t="0" r="r" b="b"/>
            <a:pathLst>
              <a:path w="2276475" h="1936751">
                <a:moveTo>
                  <a:pt x="872202" y="1555750"/>
                </a:moveTo>
                <a:lnTo>
                  <a:pt x="879190" y="1555750"/>
                </a:lnTo>
                <a:lnTo>
                  <a:pt x="1397284" y="1555750"/>
                </a:lnTo>
                <a:lnTo>
                  <a:pt x="1404272" y="1555750"/>
                </a:lnTo>
                <a:lnTo>
                  <a:pt x="1410943" y="1557024"/>
                </a:lnTo>
                <a:lnTo>
                  <a:pt x="1417614" y="1557979"/>
                </a:lnTo>
                <a:lnTo>
                  <a:pt x="1423649" y="1560208"/>
                </a:lnTo>
                <a:lnTo>
                  <a:pt x="1430002" y="1562437"/>
                </a:lnTo>
                <a:lnTo>
                  <a:pt x="1435403" y="1565303"/>
                </a:lnTo>
                <a:lnTo>
                  <a:pt x="1440485" y="1568168"/>
                </a:lnTo>
                <a:lnTo>
                  <a:pt x="1445567" y="1571989"/>
                </a:lnTo>
                <a:lnTo>
                  <a:pt x="1450015" y="1576128"/>
                </a:lnTo>
                <a:lnTo>
                  <a:pt x="1453509" y="1580268"/>
                </a:lnTo>
                <a:lnTo>
                  <a:pt x="1457321" y="1584726"/>
                </a:lnTo>
                <a:lnTo>
                  <a:pt x="1460180" y="1589502"/>
                </a:lnTo>
                <a:lnTo>
                  <a:pt x="1462403" y="1594915"/>
                </a:lnTo>
                <a:lnTo>
                  <a:pt x="1463674" y="1600009"/>
                </a:lnTo>
                <a:lnTo>
                  <a:pt x="1464944" y="1605741"/>
                </a:lnTo>
                <a:lnTo>
                  <a:pt x="1465262" y="1611472"/>
                </a:lnTo>
                <a:lnTo>
                  <a:pt x="1464944" y="1617203"/>
                </a:lnTo>
                <a:lnTo>
                  <a:pt x="1463674" y="1622935"/>
                </a:lnTo>
                <a:lnTo>
                  <a:pt x="1462403" y="1628029"/>
                </a:lnTo>
                <a:lnTo>
                  <a:pt x="1460180" y="1633124"/>
                </a:lnTo>
                <a:lnTo>
                  <a:pt x="1457321" y="1638218"/>
                </a:lnTo>
                <a:lnTo>
                  <a:pt x="1453509" y="1642358"/>
                </a:lnTo>
                <a:lnTo>
                  <a:pt x="1450015" y="1646815"/>
                </a:lnTo>
                <a:lnTo>
                  <a:pt x="1445567" y="1650955"/>
                </a:lnTo>
                <a:lnTo>
                  <a:pt x="1440485" y="1654457"/>
                </a:lnTo>
                <a:lnTo>
                  <a:pt x="1435403" y="1657641"/>
                </a:lnTo>
                <a:lnTo>
                  <a:pt x="1430002" y="1660507"/>
                </a:lnTo>
                <a:lnTo>
                  <a:pt x="1423649" y="1662736"/>
                </a:lnTo>
                <a:lnTo>
                  <a:pt x="1417614" y="1664328"/>
                </a:lnTo>
                <a:lnTo>
                  <a:pt x="1410943" y="1665920"/>
                </a:lnTo>
                <a:lnTo>
                  <a:pt x="1404272" y="1666875"/>
                </a:lnTo>
                <a:lnTo>
                  <a:pt x="1397284" y="1666875"/>
                </a:lnTo>
                <a:lnTo>
                  <a:pt x="879190" y="1666875"/>
                </a:lnTo>
                <a:lnTo>
                  <a:pt x="872202" y="1666875"/>
                </a:lnTo>
                <a:lnTo>
                  <a:pt x="865531" y="1665920"/>
                </a:lnTo>
                <a:lnTo>
                  <a:pt x="858860" y="1664328"/>
                </a:lnTo>
                <a:lnTo>
                  <a:pt x="852507" y="1662736"/>
                </a:lnTo>
                <a:lnTo>
                  <a:pt x="846790" y="1660507"/>
                </a:lnTo>
                <a:lnTo>
                  <a:pt x="841389" y="1657641"/>
                </a:lnTo>
                <a:lnTo>
                  <a:pt x="835989" y="1654139"/>
                </a:lnTo>
                <a:lnTo>
                  <a:pt x="831224" y="1650955"/>
                </a:lnTo>
                <a:lnTo>
                  <a:pt x="826777" y="1646815"/>
                </a:lnTo>
                <a:lnTo>
                  <a:pt x="822648" y="1642358"/>
                </a:lnTo>
                <a:lnTo>
                  <a:pt x="819471" y="1637900"/>
                </a:lnTo>
                <a:lnTo>
                  <a:pt x="816612" y="1633124"/>
                </a:lnTo>
                <a:lnTo>
                  <a:pt x="814389" y="1628029"/>
                </a:lnTo>
                <a:lnTo>
                  <a:pt x="812483" y="1622935"/>
                </a:lnTo>
                <a:lnTo>
                  <a:pt x="811530" y="1617203"/>
                </a:lnTo>
                <a:lnTo>
                  <a:pt x="811212" y="1611472"/>
                </a:lnTo>
                <a:lnTo>
                  <a:pt x="811530" y="1605741"/>
                </a:lnTo>
                <a:lnTo>
                  <a:pt x="812483" y="1600009"/>
                </a:lnTo>
                <a:lnTo>
                  <a:pt x="814389" y="1594915"/>
                </a:lnTo>
                <a:lnTo>
                  <a:pt x="816612" y="1589820"/>
                </a:lnTo>
                <a:lnTo>
                  <a:pt x="819471" y="1584726"/>
                </a:lnTo>
                <a:lnTo>
                  <a:pt x="822648" y="1580268"/>
                </a:lnTo>
                <a:lnTo>
                  <a:pt x="826777" y="1576128"/>
                </a:lnTo>
                <a:lnTo>
                  <a:pt x="831224" y="1571989"/>
                </a:lnTo>
                <a:lnTo>
                  <a:pt x="835989" y="1568168"/>
                </a:lnTo>
                <a:lnTo>
                  <a:pt x="841389" y="1565303"/>
                </a:lnTo>
                <a:lnTo>
                  <a:pt x="846790" y="1562437"/>
                </a:lnTo>
                <a:lnTo>
                  <a:pt x="852507" y="1560208"/>
                </a:lnTo>
                <a:lnTo>
                  <a:pt x="858860" y="1558298"/>
                </a:lnTo>
                <a:lnTo>
                  <a:pt x="865531" y="1557024"/>
                </a:lnTo>
                <a:lnTo>
                  <a:pt x="872202" y="1555750"/>
                </a:lnTo>
                <a:close/>
                <a:moveTo>
                  <a:pt x="984211" y="1325563"/>
                </a:moveTo>
                <a:lnTo>
                  <a:pt x="1292263" y="1325563"/>
                </a:lnTo>
                <a:lnTo>
                  <a:pt x="1297339" y="1325880"/>
                </a:lnTo>
                <a:lnTo>
                  <a:pt x="1302415" y="1326513"/>
                </a:lnTo>
                <a:lnTo>
                  <a:pt x="1307174" y="1327779"/>
                </a:lnTo>
                <a:lnTo>
                  <a:pt x="1311615" y="1329361"/>
                </a:lnTo>
                <a:lnTo>
                  <a:pt x="1315740" y="1331260"/>
                </a:lnTo>
                <a:lnTo>
                  <a:pt x="1319864" y="1333792"/>
                </a:lnTo>
                <a:lnTo>
                  <a:pt x="1323671" y="1336640"/>
                </a:lnTo>
                <a:lnTo>
                  <a:pt x="1327161" y="1340121"/>
                </a:lnTo>
                <a:lnTo>
                  <a:pt x="1330333" y="1343286"/>
                </a:lnTo>
                <a:lnTo>
                  <a:pt x="1332871" y="1347400"/>
                </a:lnTo>
                <a:lnTo>
                  <a:pt x="1335409" y="1351198"/>
                </a:lnTo>
                <a:lnTo>
                  <a:pt x="1337630" y="1355629"/>
                </a:lnTo>
                <a:lnTo>
                  <a:pt x="1339216" y="1360059"/>
                </a:lnTo>
                <a:lnTo>
                  <a:pt x="1340485" y="1364807"/>
                </a:lnTo>
                <a:lnTo>
                  <a:pt x="1341437" y="1369870"/>
                </a:lnTo>
                <a:lnTo>
                  <a:pt x="1341437" y="1374934"/>
                </a:lnTo>
                <a:lnTo>
                  <a:pt x="1341437" y="1379681"/>
                </a:lnTo>
                <a:lnTo>
                  <a:pt x="1340485" y="1384745"/>
                </a:lnTo>
                <a:lnTo>
                  <a:pt x="1339216" y="1389492"/>
                </a:lnTo>
                <a:lnTo>
                  <a:pt x="1337630" y="1393923"/>
                </a:lnTo>
                <a:lnTo>
                  <a:pt x="1335409" y="1398037"/>
                </a:lnTo>
                <a:lnTo>
                  <a:pt x="1332871" y="1402151"/>
                </a:lnTo>
                <a:lnTo>
                  <a:pt x="1330016" y="1405632"/>
                </a:lnTo>
                <a:lnTo>
                  <a:pt x="1327161" y="1409430"/>
                </a:lnTo>
                <a:lnTo>
                  <a:pt x="1323671" y="1412595"/>
                </a:lnTo>
                <a:lnTo>
                  <a:pt x="1319864" y="1415443"/>
                </a:lnTo>
                <a:lnTo>
                  <a:pt x="1315740" y="1417659"/>
                </a:lnTo>
                <a:lnTo>
                  <a:pt x="1311615" y="1419874"/>
                </a:lnTo>
                <a:lnTo>
                  <a:pt x="1306857" y="1421773"/>
                </a:lnTo>
                <a:lnTo>
                  <a:pt x="1302415" y="1422722"/>
                </a:lnTo>
                <a:lnTo>
                  <a:pt x="1297339" y="1423672"/>
                </a:lnTo>
                <a:lnTo>
                  <a:pt x="1292263" y="1423988"/>
                </a:lnTo>
                <a:lnTo>
                  <a:pt x="984211" y="1423988"/>
                </a:lnTo>
                <a:lnTo>
                  <a:pt x="979453" y="1423672"/>
                </a:lnTo>
                <a:lnTo>
                  <a:pt x="974377" y="1422722"/>
                </a:lnTo>
                <a:lnTo>
                  <a:pt x="969618" y="1421773"/>
                </a:lnTo>
                <a:lnTo>
                  <a:pt x="965176" y="1419874"/>
                </a:lnTo>
                <a:lnTo>
                  <a:pt x="960735" y="1417659"/>
                </a:lnTo>
                <a:lnTo>
                  <a:pt x="956928" y="1415443"/>
                </a:lnTo>
                <a:lnTo>
                  <a:pt x="952803" y="1412595"/>
                </a:lnTo>
                <a:lnTo>
                  <a:pt x="949631" y="1409430"/>
                </a:lnTo>
                <a:lnTo>
                  <a:pt x="946141" y="1405632"/>
                </a:lnTo>
                <a:lnTo>
                  <a:pt x="943286" y="1402151"/>
                </a:lnTo>
                <a:lnTo>
                  <a:pt x="941065" y="1398037"/>
                </a:lnTo>
                <a:lnTo>
                  <a:pt x="938844" y="1393923"/>
                </a:lnTo>
                <a:lnTo>
                  <a:pt x="937258" y="1389492"/>
                </a:lnTo>
                <a:lnTo>
                  <a:pt x="935989" y="1384745"/>
                </a:lnTo>
                <a:lnTo>
                  <a:pt x="935355" y="1379681"/>
                </a:lnTo>
                <a:lnTo>
                  <a:pt x="935037" y="1374934"/>
                </a:lnTo>
                <a:lnTo>
                  <a:pt x="935355" y="1369870"/>
                </a:lnTo>
                <a:lnTo>
                  <a:pt x="935989" y="1364807"/>
                </a:lnTo>
                <a:lnTo>
                  <a:pt x="937258" y="1360059"/>
                </a:lnTo>
                <a:lnTo>
                  <a:pt x="938844" y="1355629"/>
                </a:lnTo>
                <a:lnTo>
                  <a:pt x="940748" y="1351198"/>
                </a:lnTo>
                <a:lnTo>
                  <a:pt x="943286" y="1347400"/>
                </a:lnTo>
                <a:lnTo>
                  <a:pt x="946141" y="1343286"/>
                </a:lnTo>
                <a:lnTo>
                  <a:pt x="949631" y="1340121"/>
                </a:lnTo>
                <a:lnTo>
                  <a:pt x="952803" y="1336640"/>
                </a:lnTo>
                <a:lnTo>
                  <a:pt x="956928" y="1333792"/>
                </a:lnTo>
                <a:lnTo>
                  <a:pt x="960735" y="1331260"/>
                </a:lnTo>
                <a:lnTo>
                  <a:pt x="965176" y="1329361"/>
                </a:lnTo>
                <a:lnTo>
                  <a:pt x="969618" y="1327779"/>
                </a:lnTo>
                <a:lnTo>
                  <a:pt x="974377" y="1326513"/>
                </a:lnTo>
                <a:lnTo>
                  <a:pt x="979453" y="1325880"/>
                </a:lnTo>
                <a:lnTo>
                  <a:pt x="984211" y="1325563"/>
                </a:lnTo>
                <a:close/>
                <a:moveTo>
                  <a:pt x="369286" y="1074738"/>
                </a:moveTo>
                <a:lnTo>
                  <a:pt x="887697" y="1074738"/>
                </a:lnTo>
                <a:lnTo>
                  <a:pt x="894368" y="1075056"/>
                </a:lnTo>
                <a:lnTo>
                  <a:pt x="901356" y="1076008"/>
                </a:lnTo>
                <a:lnTo>
                  <a:pt x="908027" y="1077278"/>
                </a:lnTo>
                <a:lnTo>
                  <a:pt x="914063" y="1079183"/>
                </a:lnTo>
                <a:lnTo>
                  <a:pt x="920098" y="1081406"/>
                </a:lnTo>
                <a:lnTo>
                  <a:pt x="925816" y="1084263"/>
                </a:lnTo>
                <a:lnTo>
                  <a:pt x="930898" y="1087438"/>
                </a:lnTo>
                <a:lnTo>
                  <a:pt x="935663" y="1090931"/>
                </a:lnTo>
                <a:lnTo>
                  <a:pt x="940110" y="1094741"/>
                </a:lnTo>
                <a:lnTo>
                  <a:pt x="944240" y="1099186"/>
                </a:lnTo>
                <a:lnTo>
                  <a:pt x="947416" y="1103948"/>
                </a:lnTo>
                <a:lnTo>
                  <a:pt x="950275" y="1108711"/>
                </a:lnTo>
                <a:lnTo>
                  <a:pt x="952499" y="1113791"/>
                </a:lnTo>
                <a:lnTo>
                  <a:pt x="954405" y="1118871"/>
                </a:lnTo>
                <a:lnTo>
                  <a:pt x="955358" y="1124903"/>
                </a:lnTo>
                <a:lnTo>
                  <a:pt x="955675" y="1130301"/>
                </a:lnTo>
                <a:lnTo>
                  <a:pt x="955358" y="1136016"/>
                </a:lnTo>
                <a:lnTo>
                  <a:pt x="954405" y="1141413"/>
                </a:lnTo>
                <a:lnTo>
                  <a:pt x="952499" y="1147128"/>
                </a:lnTo>
                <a:lnTo>
                  <a:pt x="950275" y="1152208"/>
                </a:lnTo>
                <a:lnTo>
                  <a:pt x="947416" y="1156971"/>
                </a:lnTo>
                <a:lnTo>
                  <a:pt x="944240" y="1161098"/>
                </a:lnTo>
                <a:lnTo>
                  <a:pt x="940110" y="1165543"/>
                </a:lnTo>
                <a:lnTo>
                  <a:pt x="935663" y="1169671"/>
                </a:lnTo>
                <a:lnTo>
                  <a:pt x="930898" y="1173163"/>
                </a:lnTo>
                <a:lnTo>
                  <a:pt x="925816" y="1176656"/>
                </a:lnTo>
                <a:lnTo>
                  <a:pt x="920098" y="1179196"/>
                </a:lnTo>
                <a:lnTo>
                  <a:pt x="914063" y="1181736"/>
                </a:lnTo>
                <a:lnTo>
                  <a:pt x="908027" y="1183323"/>
                </a:lnTo>
                <a:lnTo>
                  <a:pt x="901356" y="1184593"/>
                </a:lnTo>
                <a:lnTo>
                  <a:pt x="894368" y="1185546"/>
                </a:lnTo>
                <a:lnTo>
                  <a:pt x="887697" y="1185863"/>
                </a:lnTo>
                <a:lnTo>
                  <a:pt x="369286" y="1185863"/>
                </a:lnTo>
                <a:lnTo>
                  <a:pt x="362615" y="1185546"/>
                </a:lnTo>
                <a:lnTo>
                  <a:pt x="355944" y="1184593"/>
                </a:lnTo>
                <a:lnTo>
                  <a:pt x="349273" y="1183323"/>
                </a:lnTo>
                <a:lnTo>
                  <a:pt x="343238" y="1181736"/>
                </a:lnTo>
                <a:lnTo>
                  <a:pt x="337203" y="1179196"/>
                </a:lnTo>
                <a:lnTo>
                  <a:pt x="331485" y="1176656"/>
                </a:lnTo>
                <a:lnTo>
                  <a:pt x="326402" y="1173163"/>
                </a:lnTo>
                <a:lnTo>
                  <a:pt x="321637" y="1169671"/>
                </a:lnTo>
                <a:lnTo>
                  <a:pt x="317190" y="1165543"/>
                </a:lnTo>
                <a:lnTo>
                  <a:pt x="313378" y="1161098"/>
                </a:lnTo>
                <a:lnTo>
                  <a:pt x="309884" y="1156971"/>
                </a:lnTo>
                <a:lnTo>
                  <a:pt x="307025" y="1152208"/>
                </a:lnTo>
                <a:lnTo>
                  <a:pt x="304802" y="1147128"/>
                </a:lnTo>
                <a:lnTo>
                  <a:pt x="302896" y="1141413"/>
                </a:lnTo>
                <a:lnTo>
                  <a:pt x="301943" y="1136016"/>
                </a:lnTo>
                <a:lnTo>
                  <a:pt x="301625" y="1130301"/>
                </a:lnTo>
                <a:lnTo>
                  <a:pt x="301943" y="1124903"/>
                </a:lnTo>
                <a:lnTo>
                  <a:pt x="302896" y="1119188"/>
                </a:lnTo>
                <a:lnTo>
                  <a:pt x="304802" y="1113791"/>
                </a:lnTo>
                <a:lnTo>
                  <a:pt x="307025" y="1108711"/>
                </a:lnTo>
                <a:lnTo>
                  <a:pt x="309884" y="1103948"/>
                </a:lnTo>
                <a:lnTo>
                  <a:pt x="313378" y="1099186"/>
                </a:lnTo>
                <a:lnTo>
                  <a:pt x="317190" y="1094741"/>
                </a:lnTo>
                <a:lnTo>
                  <a:pt x="321637" y="1091248"/>
                </a:lnTo>
                <a:lnTo>
                  <a:pt x="326402" y="1087438"/>
                </a:lnTo>
                <a:lnTo>
                  <a:pt x="331485" y="1084263"/>
                </a:lnTo>
                <a:lnTo>
                  <a:pt x="337203" y="1081406"/>
                </a:lnTo>
                <a:lnTo>
                  <a:pt x="343238" y="1079183"/>
                </a:lnTo>
                <a:lnTo>
                  <a:pt x="349273" y="1077278"/>
                </a:lnTo>
                <a:lnTo>
                  <a:pt x="355944" y="1076008"/>
                </a:lnTo>
                <a:lnTo>
                  <a:pt x="362615" y="1075056"/>
                </a:lnTo>
                <a:lnTo>
                  <a:pt x="369286" y="1074738"/>
                </a:lnTo>
                <a:close/>
                <a:moveTo>
                  <a:pt x="1261435" y="965200"/>
                </a:moveTo>
                <a:lnTo>
                  <a:pt x="1264624" y="965200"/>
                </a:lnTo>
                <a:lnTo>
                  <a:pt x="1267814" y="965200"/>
                </a:lnTo>
                <a:lnTo>
                  <a:pt x="1271322" y="965838"/>
                </a:lnTo>
                <a:lnTo>
                  <a:pt x="1275149" y="967114"/>
                </a:lnTo>
                <a:lnTo>
                  <a:pt x="1278977" y="968390"/>
                </a:lnTo>
                <a:lnTo>
                  <a:pt x="1282804" y="969984"/>
                </a:lnTo>
                <a:lnTo>
                  <a:pt x="1290777" y="973811"/>
                </a:lnTo>
                <a:lnTo>
                  <a:pt x="1298113" y="978277"/>
                </a:lnTo>
                <a:lnTo>
                  <a:pt x="1304491" y="982742"/>
                </a:lnTo>
                <a:lnTo>
                  <a:pt x="1308637" y="986250"/>
                </a:lnTo>
                <a:lnTo>
                  <a:pt x="1312784" y="990715"/>
                </a:lnTo>
                <a:lnTo>
                  <a:pt x="1317249" y="997094"/>
                </a:lnTo>
                <a:lnTo>
                  <a:pt x="1321395" y="1004429"/>
                </a:lnTo>
                <a:lnTo>
                  <a:pt x="1325222" y="1012403"/>
                </a:lnTo>
                <a:lnTo>
                  <a:pt x="1326817" y="1016549"/>
                </a:lnTo>
                <a:lnTo>
                  <a:pt x="1328092" y="1020057"/>
                </a:lnTo>
                <a:lnTo>
                  <a:pt x="1329368" y="1024203"/>
                </a:lnTo>
                <a:lnTo>
                  <a:pt x="1330006" y="1027711"/>
                </a:lnTo>
                <a:lnTo>
                  <a:pt x="1330325" y="1030901"/>
                </a:lnTo>
                <a:lnTo>
                  <a:pt x="1330006" y="1034090"/>
                </a:lnTo>
                <a:lnTo>
                  <a:pt x="1329368" y="1036004"/>
                </a:lnTo>
                <a:lnTo>
                  <a:pt x="1327774" y="1038236"/>
                </a:lnTo>
                <a:lnTo>
                  <a:pt x="1228904" y="1099472"/>
                </a:lnTo>
                <a:lnTo>
                  <a:pt x="1226990" y="1101066"/>
                </a:lnTo>
                <a:lnTo>
                  <a:pt x="1225396" y="1102342"/>
                </a:lnTo>
                <a:lnTo>
                  <a:pt x="1223163" y="1103618"/>
                </a:lnTo>
                <a:lnTo>
                  <a:pt x="1220930" y="1104575"/>
                </a:lnTo>
                <a:lnTo>
                  <a:pt x="1219017" y="1105213"/>
                </a:lnTo>
                <a:lnTo>
                  <a:pt x="1216784" y="1105850"/>
                </a:lnTo>
                <a:lnTo>
                  <a:pt x="1212000" y="1106488"/>
                </a:lnTo>
                <a:lnTo>
                  <a:pt x="1207854" y="1105850"/>
                </a:lnTo>
                <a:lnTo>
                  <a:pt x="1205622" y="1105213"/>
                </a:lnTo>
                <a:lnTo>
                  <a:pt x="1203389" y="1104575"/>
                </a:lnTo>
                <a:lnTo>
                  <a:pt x="1201475" y="1103618"/>
                </a:lnTo>
                <a:lnTo>
                  <a:pt x="1199243" y="1102342"/>
                </a:lnTo>
                <a:lnTo>
                  <a:pt x="1197329" y="1101066"/>
                </a:lnTo>
                <a:lnTo>
                  <a:pt x="1195735" y="1099472"/>
                </a:lnTo>
                <a:lnTo>
                  <a:pt x="1194140" y="1097558"/>
                </a:lnTo>
                <a:lnTo>
                  <a:pt x="1192864" y="1095963"/>
                </a:lnTo>
                <a:lnTo>
                  <a:pt x="1191588" y="1093731"/>
                </a:lnTo>
                <a:lnTo>
                  <a:pt x="1190632" y="1091817"/>
                </a:lnTo>
                <a:lnTo>
                  <a:pt x="1189356" y="1087352"/>
                </a:lnTo>
                <a:lnTo>
                  <a:pt x="1189037" y="1082887"/>
                </a:lnTo>
                <a:lnTo>
                  <a:pt x="1189356" y="1078741"/>
                </a:lnTo>
                <a:lnTo>
                  <a:pt x="1190632" y="1074276"/>
                </a:lnTo>
                <a:lnTo>
                  <a:pt x="1191588" y="1072043"/>
                </a:lnTo>
                <a:lnTo>
                  <a:pt x="1192864" y="1070130"/>
                </a:lnTo>
                <a:lnTo>
                  <a:pt x="1194140" y="1068535"/>
                </a:lnTo>
                <a:lnTo>
                  <a:pt x="1195735" y="1066621"/>
                </a:lnTo>
                <a:lnTo>
                  <a:pt x="1257289" y="967433"/>
                </a:lnTo>
                <a:lnTo>
                  <a:pt x="1258884" y="965838"/>
                </a:lnTo>
                <a:lnTo>
                  <a:pt x="1261435" y="965200"/>
                </a:lnTo>
                <a:close/>
                <a:moveTo>
                  <a:pt x="346041" y="844550"/>
                </a:moveTo>
                <a:lnTo>
                  <a:pt x="350799" y="844550"/>
                </a:lnTo>
                <a:lnTo>
                  <a:pt x="658851" y="844550"/>
                </a:lnTo>
                <a:lnTo>
                  <a:pt x="663927" y="844550"/>
                </a:lnTo>
                <a:lnTo>
                  <a:pt x="669003" y="845185"/>
                </a:lnTo>
                <a:lnTo>
                  <a:pt x="673762" y="846773"/>
                </a:lnTo>
                <a:lnTo>
                  <a:pt x="678204" y="848043"/>
                </a:lnTo>
                <a:lnTo>
                  <a:pt x="682645" y="850265"/>
                </a:lnTo>
                <a:lnTo>
                  <a:pt x="686452" y="852805"/>
                </a:lnTo>
                <a:lnTo>
                  <a:pt x="690259" y="855345"/>
                </a:lnTo>
                <a:lnTo>
                  <a:pt x="693749" y="858838"/>
                </a:lnTo>
                <a:lnTo>
                  <a:pt x="697239" y="862330"/>
                </a:lnTo>
                <a:lnTo>
                  <a:pt x="699777" y="865823"/>
                </a:lnTo>
                <a:lnTo>
                  <a:pt x="702315" y="869950"/>
                </a:lnTo>
                <a:lnTo>
                  <a:pt x="704218" y="874395"/>
                </a:lnTo>
                <a:lnTo>
                  <a:pt x="705804" y="879158"/>
                </a:lnTo>
                <a:lnTo>
                  <a:pt x="707391" y="883920"/>
                </a:lnTo>
                <a:lnTo>
                  <a:pt x="708025" y="888683"/>
                </a:lnTo>
                <a:lnTo>
                  <a:pt x="708025" y="893763"/>
                </a:lnTo>
                <a:lnTo>
                  <a:pt x="708025" y="898843"/>
                </a:lnTo>
                <a:lnTo>
                  <a:pt x="707391" y="903605"/>
                </a:lnTo>
                <a:lnTo>
                  <a:pt x="705804" y="908368"/>
                </a:lnTo>
                <a:lnTo>
                  <a:pt x="704218" y="912495"/>
                </a:lnTo>
                <a:lnTo>
                  <a:pt x="702315" y="916940"/>
                </a:lnTo>
                <a:lnTo>
                  <a:pt x="699777" y="921068"/>
                </a:lnTo>
                <a:lnTo>
                  <a:pt x="697239" y="924878"/>
                </a:lnTo>
                <a:lnTo>
                  <a:pt x="693749" y="928370"/>
                </a:lnTo>
                <a:lnTo>
                  <a:pt x="690259" y="931545"/>
                </a:lnTo>
                <a:lnTo>
                  <a:pt x="686452" y="934403"/>
                </a:lnTo>
                <a:lnTo>
                  <a:pt x="682645" y="936943"/>
                </a:lnTo>
                <a:lnTo>
                  <a:pt x="678204" y="938848"/>
                </a:lnTo>
                <a:lnTo>
                  <a:pt x="673762" y="940753"/>
                </a:lnTo>
                <a:lnTo>
                  <a:pt x="669003" y="941705"/>
                </a:lnTo>
                <a:lnTo>
                  <a:pt x="663927" y="942658"/>
                </a:lnTo>
                <a:lnTo>
                  <a:pt x="658851" y="942975"/>
                </a:lnTo>
                <a:lnTo>
                  <a:pt x="350799" y="942975"/>
                </a:lnTo>
                <a:lnTo>
                  <a:pt x="346041" y="942658"/>
                </a:lnTo>
                <a:lnTo>
                  <a:pt x="340965" y="941705"/>
                </a:lnTo>
                <a:lnTo>
                  <a:pt x="336206" y="940753"/>
                </a:lnTo>
                <a:lnTo>
                  <a:pt x="331764" y="938848"/>
                </a:lnTo>
                <a:lnTo>
                  <a:pt x="327323" y="936943"/>
                </a:lnTo>
                <a:lnTo>
                  <a:pt x="323516" y="934403"/>
                </a:lnTo>
                <a:lnTo>
                  <a:pt x="319391" y="931545"/>
                </a:lnTo>
                <a:lnTo>
                  <a:pt x="316219" y="928370"/>
                </a:lnTo>
                <a:lnTo>
                  <a:pt x="312729" y="924878"/>
                </a:lnTo>
                <a:lnTo>
                  <a:pt x="309874" y="921068"/>
                </a:lnTo>
                <a:lnTo>
                  <a:pt x="307653" y="916940"/>
                </a:lnTo>
                <a:lnTo>
                  <a:pt x="305432" y="912495"/>
                </a:lnTo>
                <a:lnTo>
                  <a:pt x="303846" y="908368"/>
                </a:lnTo>
                <a:lnTo>
                  <a:pt x="302577" y="903605"/>
                </a:lnTo>
                <a:lnTo>
                  <a:pt x="301943" y="898843"/>
                </a:lnTo>
                <a:lnTo>
                  <a:pt x="301625" y="893763"/>
                </a:lnTo>
                <a:lnTo>
                  <a:pt x="301943" y="888683"/>
                </a:lnTo>
                <a:lnTo>
                  <a:pt x="302577" y="883920"/>
                </a:lnTo>
                <a:lnTo>
                  <a:pt x="303846" y="879158"/>
                </a:lnTo>
                <a:lnTo>
                  <a:pt x="305432" y="874395"/>
                </a:lnTo>
                <a:lnTo>
                  <a:pt x="307336" y="869950"/>
                </a:lnTo>
                <a:lnTo>
                  <a:pt x="309874" y="865823"/>
                </a:lnTo>
                <a:lnTo>
                  <a:pt x="312729" y="862330"/>
                </a:lnTo>
                <a:lnTo>
                  <a:pt x="316219" y="858838"/>
                </a:lnTo>
                <a:lnTo>
                  <a:pt x="319391" y="855345"/>
                </a:lnTo>
                <a:lnTo>
                  <a:pt x="323516" y="852805"/>
                </a:lnTo>
                <a:lnTo>
                  <a:pt x="327323" y="850265"/>
                </a:lnTo>
                <a:lnTo>
                  <a:pt x="331764" y="848043"/>
                </a:lnTo>
                <a:lnTo>
                  <a:pt x="336206" y="846773"/>
                </a:lnTo>
                <a:lnTo>
                  <a:pt x="340965" y="845185"/>
                </a:lnTo>
                <a:lnTo>
                  <a:pt x="346041" y="844550"/>
                </a:lnTo>
                <a:close/>
                <a:moveTo>
                  <a:pt x="344144" y="590550"/>
                </a:moveTo>
                <a:lnTo>
                  <a:pt x="960782" y="590550"/>
                </a:lnTo>
                <a:lnTo>
                  <a:pt x="966812" y="591185"/>
                </a:lnTo>
                <a:lnTo>
                  <a:pt x="973159" y="592138"/>
                </a:lnTo>
                <a:lnTo>
                  <a:pt x="978871" y="593725"/>
                </a:lnTo>
                <a:lnTo>
                  <a:pt x="984584" y="595630"/>
                </a:lnTo>
                <a:lnTo>
                  <a:pt x="990296" y="598488"/>
                </a:lnTo>
                <a:lnTo>
                  <a:pt x="995374" y="601345"/>
                </a:lnTo>
                <a:lnTo>
                  <a:pt x="1000135" y="604838"/>
                </a:lnTo>
                <a:lnTo>
                  <a:pt x="1004260" y="608965"/>
                </a:lnTo>
                <a:lnTo>
                  <a:pt x="1008386" y="613410"/>
                </a:lnTo>
                <a:lnTo>
                  <a:pt x="1011560" y="617855"/>
                </a:lnTo>
                <a:lnTo>
                  <a:pt x="1015051" y="623253"/>
                </a:lnTo>
                <a:lnTo>
                  <a:pt x="1017590" y="628650"/>
                </a:lnTo>
                <a:lnTo>
                  <a:pt x="1019811" y="634048"/>
                </a:lnTo>
                <a:lnTo>
                  <a:pt x="1021081" y="639763"/>
                </a:lnTo>
                <a:lnTo>
                  <a:pt x="1021715" y="646113"/>
                </a:lnTo>
                <a:lnTo>
                  <a:pt x="1022350" y="652145"/>
                </a:lnTo>
                <a:lnTo>
                  <a:pt x="1021715" y="658813"/>
                </a:lnTo>
                <a:lnTo>
                  <a:pt x="1021081" y="664528"/>
                </a:lnTo>
                <a:lnTo>
                  <a:pt x="1019811" y="670878"/>
                </a:lnTo>
                <a:lnTo>
                  <a:pt x="1017590" y="676275"/>
                </a:lnTo>
                <a:lnTo>
                  <a:pt x="1015051" y="681673"/>
                </a:lnTo>
                <a:lnTo>
                  <a:pt x="1011560" y="686753"/>
                </a:lnTo>
                <a:lnTo>
                  <a:pt x="1008386" y="691515"/>
                </a:lnTo>
                <a:lnTo>
                  <a:pt x="1004260" y="695960"/>
                </a:lnTo>
                <a:lnTo>
                  <a:pt x="1000135" y="700088"/>
                </a:lnTo>
                <a:lnTo>
                  <a:pt x="995374" y="703580"/>
                </a:lnTo>
                <a:lnTo>
                  <a:pt x="990296" y="706438"/>
                </a:lnTo>
                <a:lnTo>
                  <a:pt x="984584" y="708978"/>
                </a:lnTo>
                <a:lnTo>
                  <a:pt x="978871" y="711200"/>
                </a:lnTo>
                <a:lnTo>
                  <a:pt x="973159" y="712788"/>
                </a:lnTo>
                <a:lnTo>
                  <a:pt x="966812" y="713740"/>
                </a:lnTo>
                <a:lnTo>
                  <a:pt x="960782" y="714375"/>
                </a:lnTo>
                <a:lnTo>
                  <a:pt x="344144" y="714375"/>
                </a:lnTo>
                <a:lnTo>
                  <a:pt x="338114" y="713740"/>
                </a:lnTo>
                <a:lnTo>
                  <a:pt x="331767" y="712788"/>
                </a:lnTo>
                <a:lnTo>
                  <a:pt x="326054" y="711200"/>
                </a:lnTo>
                <a:lnTo>
                  <a:pt x="320342" y="708978"/>
                </a:lnTo>
                <a:lnTo>
                  <a:pt x="314946" y="706438"/>
                </a:lnTo>
                <a:lnTo>
                  <a:pt x="309869" y="703580"/>
                </a:lnTo>
                <a:lnTo>
                  <a:pt x="305108" y="700088"/>
                </a:lnTo>
                <a:lnTo>
                  <a:pt x="300982" y="695960"/>
                </a:lnTo>
                <a:lnTo>
                  <a:pt x="296857" y="691515"/>
                </a:lnTo>
                <a:lnTo>
                  <a:pt x="293366" y="686753"/>
                </a:lnTo>
                <a:lnTo>
                  <a:pt x="290192" y="681673"/>
                </a:lnTo>
                <a:lnTo>
                  <a:pt x="287653" y="676275"/>
                </a:lnTo>
                <a:lnTo>
                  <a:pt x="285432" y="670878"/>
                </a:lnTo>
                <a:lnTo>
                  <a:pt x="284162" y="664528"/>
                </a:lnTo>
                <a:lnTo>
                  <a:pt x="282893" y="658813"/>
                </a:lnTo>
                <a:lnTo>
                  <a:pt x="282575" y="652145"/>
                </a:lnTo>
                <a:lnTo>
                  <a:pt x="282893" y="646113"/>
                </a:lnTo>
                <a:lnTo>
                  <a:pt x="284162" y="639763"/>
                </a:lnTo>
                <a:lnTo>
                  <a:pt x="285432" y="634048"/>
                </a:lnTo>
                <a:lnTo>
                  <a:pt x="287653" y="628650"/>
                </a:lnTo>
                <a:lnTo>
                  <a:pt x="290192" y="623253"/>
                </a:lnTo>
                <a:lnTo>
                  <a:pt x="293366" y="617855"/>
                </a:lnTo>
                <a:lnTo>
                  <a:pt x="296857" y="613410"/>
                </a:lnTo>
                <a:lnTo>
                  <a:pt x="300982" y="608965"/>
                </a:lnTo>
                <a:lnTo>
                  <a:pt x="305108" y="604838"/>
                </a:lnTo>
                <a:lnTo>
                  <a:pt x="309869" y="601345"/>
                </a:lnTo>
                <a:lnTo>
                  <a:pt x="314946" y="598488"/>
                </a:lnTo>
                <a:lnTo>
                  <a:pt x="320342" y="595630"/>
                </a:lnTo>
                <a:lnTo>
                  <a:pt x="326054" y="593725"/>
                </a:lnTo>
                <a:lnTo>
                  <a:pt x="331767" y="592138"/>
                </a:lnTo>
                <a:lnTo>
                  <a:pt x="338114" y="591185"/>
                </a:lnTo>
                <a:lnTo>
                  <a:pt x="344144" y="590550"/>
                </a:lnTo>
                <a:close/>
                <a:moveTo>
                  <a:pt x="1750865" y="411163"/>
                </a:moveTo>
                <a:lnTo>
                  <a:pt x="1754043" y="411481"/>
                </a:lnTo>
                <a:lnTo>
                  <a:pt x="1757540" y="411798"/>
                </a:lnTo>
                <a:lnTo>
                  <a:pt x="1760718" y="413068"/>
                </a:lnTo>
                <a:lnTo>
                  <a:pt x="1764214" y="414021"/>
                </a:lnTo>
                <a:lnTo>
                  <a:pt x="1767710" y="414973"/>
                </a:lnTo>
                <a:lnTo>
                  <a:pt x="1770889" y="416878"/>
                </a:lnTo>
                <a:lnTo>
                  <a:pt x="1777563" y="421006"/>
                </a:lnTo>
                <a:lnTo>
                  <a:pt x="1784555" y="425768"/>
                </a:lnTo>
                <a:lnTo>
                  <a:pt x="1790912" y="431166"/>
                </a:lnTo>
                <a:lnTo>
                  <a:pt x="1797904" y="437198"/>
                </a:lnTo>
                <a:lnTo>
                  <a:pt x="1812207" y="451486"/>
                </a:lnTo>
                <a:lnTo>
                  <a:pt x="1827145" y="466408"/>
                </a:lnTo>
                <a:lnTo>
                  <a:pt x="1836680" y="476251"/>
                </a:lnTo>
                <a:lnTo>
                  <a:pt x="1851935" y="491173"/>
                </a:lnTo>
                <a:lnTo>
                  <a:pt x="1865920" y="505461"/>
                </a:lnTo>
                <a:lnTo>
                  <a:pt x="1872277" y="512446"/>
                </a:lnTo>
                <a:lnTo>
                  <a:pt x="1877680" y="519431"/>
                </a:lnTo>
                <a:lnTo>
                  <a:pt x="1882447" y="525781"/>
                </a:lnTo>
                <a:lnTo>
                  <a:pt x="1886579" y="532766"/>
                </a:lnTo>
                <a:lnTo>
                  <a:pt x="1888486" y="536258"/>
                </a:lnTo>
                <a:lnTo>
                  <a:pt x="1889439" y="539433"/>
                </a:lnTo>
                <a:lnTo>
                  <a:pt x="1891029" y="542608"/>
                </a:lnTo>
                <a:lnTo>
                  <a:pt x="1891664" y="546101"/>
                </a:lnTo>
                <a:lnTo>
                  <a:pt x="1891982" y="549593"/>
                </a:lnTo>
                <a:lnTo>
                  <a:pt x="1892300" y="552768"/>
                </a:lnTo>
                <a:lnTo>
                  <a:pt x="1892300" y="556261"/>
                </a:lnTo>
                <a:lnTo>
                  <a:pt x="1891664" y="559753"/>
                </a:lnTo>
                <a:lnTo>
                  <a:pt x="1891029" y="562928"/>
                </a:lnTo>
                <a:lnTo>
                  <a:pt x="1889757" y="566738"/>
                </a:lnTo>
                <a:lnTo>
                  <a:pt x="1888486" y="570231"/>
                </a:lnTo>
                <a:lnTo>
                  <a:pt x="1886261" y="574041"/>
                </a:lnTo>
                <a:lnTo>
                  <a:pt x="1884036" y="577533"/>
                </a:lnTo>
                <a:lnTo>
                  <a:pt x="1881176" y="581343"/>
                </a:lnTo>
                <a:lnTo>
                  <a:pt x="1877680" y="585153"/>
                </a:lnTo>
                <a:lnTo>
                  <a:pt x="1874184" y="588963"/>
                </a:lnTo>
                <a:lnTo>
                  <a:pt x="1476895" y="985838"/>
                </a:lnTo>
                <a:lnTo>
                  <a:pt x="1472763" y="989966"/>
                </a:lnTo>
                <a:lnTo>
                  <a:pt x="1468313" y="993458"/>
                </a:lnTo>
                <a:lnTo>
                  <a:pt x="1464182" y="996633"/>
                </a:lnTo>
                <a:lnTo>
                  <a:pt x="1459732" y="999808"/>
                </a:lnTo>
                <a:lnTo>
                  <a:pt x="1455282" y="1002348"/>
                </a:lnTo>
                <a:lnTo>
                  <a:pt x="1450515" y="1004888"/>
                </a:lnTo>
                <a:lnTo>
                  <a:pt x="1446065" y="1007111"/>
                </a:lnTo>
                <a:lnTo>
                  <a:pt x="1440980" y="1009016"/>
                </a:lnTo>
                <a:lnTo>
                  <a:pt x="1436212" y="1010921"/>
                </a:lnTo>
                <a:lnTo>
                  <a:pt x="1431445" y="1012826"/>
                </a:lnTo>
                <a:lnTo>
                  <a:pt x="1426360" y="1013778"/>
                </a:lnTo>
                <a:lnTo>
                  <a:pt x="1421274" y="1015366"/>
                </a:lnTo>
                <a:lnTo>
                  <a:pt x="1416507" y="1016001"/>
                </a:lnTo>
                <a:lnTo>
                  <a:pt x="1411422" y="1016953"/>
                </a:lnTo>
                <a:lnTo>
                  <a:pt x="1406336" y="1017271"/>
                </a:lnTo>
                <a:lnTo>
                  <a:pt x="1401569" y="1017588"/>
                </a:lnTo>
                <a:lnTo>
                  <a:pt x="1396484" y="1017588"/>
                </a:lnTo>
                <a:lnTo>
                  <a:pt x="1391716" y="1017271"/>
                </a:lnTo>
                <a:lnTo>
                  <a:pt x="1386949" y="1016953"/>
                </a:lnTo>
                <a:lnTo>
                  <a:pt x="1382499" y="1015683"/>
                </a:lnTo>
                <a:lnTo>
                  <a:pt x="1377731" y="1015048"/>
                </a:lnTo>
                <a:lnTo>
                  <a:pt x="1373282" y="1013461"/>
                </a:lnTo>
                <a:lnTo>
                  <a:pt x="1368832" y="1012191"/>
                </a:lnTo>
                <a:lnTo>
                  <a:pt x="1364700" y="1010286"/>
                </a:lnTo>
                <a:lnTo>
                  <a:pt x="1360886" y="1008063"/>
                </a:lnTo>
                <a:lnTo>
                  <a:pt x="1357072" y="1005523"/>
                </a:lnTo>
                <a:lnTo>
                  <a:pt x="1353576" y="1002983"/>
                </a:lnTo>
                <a:lnTo>
                  <a:pt x="1350080" y="1000126"/>
                </a:lnTo>
                <a:lnTo>
                  <a:pt x="1347220" y="996633"/>
                </a:lnTo>
                <a:lnTo>
                  <a:pt x="1344359" y="993458"/>
                </a:lnTo>
                <a:lnTo>
                  <a:pt x="1341817" y="989331"/>
                </a:lnTo>
                <a:lnTo>
                  <a:pt x="1339274" y="985521"/>
                </a:lnTo>
                <a:lnTo>
                  <a:pt x="1337367" y="981076"/>
                </a:lnTo>
                <a:lnTo>
                  <a:pt x="1335778" y="976313"/>
                </a:lnTo>
                <a:lnTo>
                  <a:pt x="1326561" y="967106"/>
                </a:lnTo>
                <a:lnTo>
                  <a:pt x="1322111" y="965518"/>
                </a:lnTo>
                <a:lnTo>
                  <a:pt x="1317979" y="963296"/>
                </a:lnTo>
                <a:lnTo>
                  <a:pt x="1314165" y="961073"/>
                </a:lnTo>
                <a:lnTo>
                  <a:pt x="1310351" y="958851"/>
                </a:lnTo>
                <a:lnTo>
                  <a:pt x="1307173" y="956311"/>
                </a:lnTo>
                <a:lnTo>
                  <a:pt x="1303995" y="953453"/>
                </a:lnTo>
                <a:lnTo>
                  <a:pt x="1301134" y="950913"/>
                </a:lnTo>
                <a:lnTo>
                  <a:pt x="1298274" y="948056"/>
                </a:lnTo>
                <a:lnTo>
                  <a:pt x="1295731" y="944563"/>
                </a:lnTo>
                <a:lnTo>
                  <a:pt x="1293824" y="941706"/>
                </a:lnTo>
                <a:lnTo>
                  <a:pt x="1291599" y="938531"/>
                </a:lnTo>
                <a:lnTo>
                  <a:pt x="1289692" y="935038"/>
                </a:lnTo>
                <a:lnTo>
                  <a:pt x="1288103" y="931546"/>
                </a:lnTo>
                <a:lnTo>
                  <a:pt x="1286832" y="928371"/>
                </a:lnTo>
                <a:lnTo>
                  <a:pt x="1284607" y="921068"/>
                </a:lnTo>
                <a:lnTo>
                  <a:pt x="1283336" y="913448"/>
                </a:lnTo>
                <a:lnTo>
                  <a:pt x="1282700" y="905511"/>
                </a:lnTo>
                <a:lnTo>
                  <a:pt x="1283018" y="897573"/>
                </a:lnTo>
                <a:lnTo>
                  <a:pt x="1283971" y="889953"/>
                </a:lnTo>
                <a:lnTo>
                  <a:pt x="1285560" y="882016"/>
                </a:lnTo>
                <a:lnTo>
                  <a:pt x="1287785" y="874078"/>
                </a:lnTo>
                <a:lnTo>
                  <a:pt x="1290646" y="866141"/>
                </a:lnTo>
                <a:lnTo>
                  <a:pt x="1294142" y="858521"/>
                </a:lnTo>
                <a:lnTo>
                  <a:pt x="1298909" y="849948"/>
                </a:lnTo>
                <a:lnTo>
                  <a:pt x="1304313" y="841376"/>
                </a:lnTo>
                <a:lnTo>
                  <a:pt x="1310351" y="833756"/>
                </a:lnTo>
                <a:lnTo>
                  <a:pt x="1317026" y="826136"/>
                </a:lnTo>
                <a:lnTo>
                  <a:pt x="1714315" y="429261"/>
                </a:lnTo>
                <a:lnTo>
                  <a:pt x="1718446" y="425768"/>
                </a:lnTo>
                <a:lnTo>
                  <a:pt x="1721943" y="422276"/>
                </a:lnTo>
                <a:lnTo>
                  <a:pt x="1726074" y="419736"/>
                </a:lnTo>
                <a:lnTo>
                  <a:pt x="1729571" y="417196"/>
                </a:lnTo>
                <a:lnTo>
                  <a:pt x="1733384" y="415608"/>
                </a:lnTo>
                <a:lnTo>
                  <a:pt x="1736881" y="414021"/>
                </a:lnTo>
                <a:lnTo>
                  <a:pt x="1740377" y="412433"/>
                </a:lnTo>
                <a:lnTo>
                  <a:pt x="1743873" y="411798"/>
                </a:lnTo>
                <a:lnTo>
                  <a:pt x="1747051" y="411481"/>
                </a:lnTo>
                <a:lnTo>
                  <a:pt x="1750865" y="411163"/>
                </a:lnTo>
                <a:close/>
                <a:moveTo>
                  <a:pt x="198373" y="319088"/>
                </a:moveTo>
                <a:lnTo>
                  <a:pt x="1557783" y="319088"/>
                </a:lnTo>
                <a:lnTo>
                  <a:pt x="1453042" y="423822"/>
                </a:lnTo>
                <a:lnTo>
                  <a:pt x="315492" y="423822"/>
                </a:lnTo>
                <a:lnTo>
                  <a:pt x="305336" y="424140"/>
                </a:lnTo>
                <a:lnTo>
                  <a:pt x="295179" y="424774"/>
                </a:lnTo>
                <a:lnTo>
                  <a:pt x="285340" y="426361"/>
                </a:lnTo>
                <a:lnTo>
                  <a:pt x="275500" y="427631"/>
                </a:lnTo>
                <a:lnTo>
                  <a:pt x="265979" y="429852"/>
                </a:lnTo>
                <a:lnTo>
                  <a:pt x="256457" y="433026"/>
                </a:lnTo>
                <a:lnTo>
                  <a:pt x="247570" y="435882"/>
                </a:lnTo>
                <a:lnTo>
                  <a:pt x="238365" y="439374"/>
                </a:lnTo>
                <a:lnTo>
                  <a:pt x="229478" y="443499"/>
                </a:lnTo>
                <a:lnTo>
                  <a:pt x="221226" y="447943"/>
                </a:lnTo>
                <a:lnTo>
                  <a:pt x="212973" y="452703"/>
                </a:lnTo>
                <a:lnTo>
                  <a:pt x="204721" y="457781"/>
                </a:lnTo>
                <a:lnTo>
                  <a:pt x="196786" y="463494"/>
                </a:lnTo>
                <a:lnTo>
                  <a:pt x="189486" y="469207"/>
                </a:lnTo>
                <a:lnTo>
                  <a:pt x="182186" y="475554"/>
                </a:lnTo>
                <a:lnTo>
                  <a:pt x="175203" y="481902"/>
                </a:lnTo>
                <a:lnTo>
                  <a:pt x="168855" y="488884"/>
                </a:lnTo>
                <a:lnTo>
                  <a:pt x="162507" y="496184"/>
                </a:lnTo>
                <a:lnTo>
                  <a:pt x="156794" y="503483"/>
                </a:lnTo>
                <a:lnTo>
                  <a:pt x="151398" y="511100"/>
                </a:lnTo>
                <a:lnTo>
                  <a:pt x="145685" y="519670"/>
                </a:lnTo>
                <a:lnTo>
                  <a:pt x="140924" y="527604"/>
                </a:lnTo>
                <a:lnTo>
                  <a:pt x="136798" y="536490"/>
                </a:lnTo>
                <a:lnTo>
                  <a:pt x="132672" y="545060"/>
                </a:lnTo>
                <a:lnTo>
                  <a:pt x="129498" y="554263"/>
                </a:lnTo>
                <a:lnTo>
                  <a:pt x="126007" y="563150"/>
                </a:lnTo>
                <a:lnTo>
                  <a:pt x="123468" y="572671"/>
                </a:lnTo>
                <a:lnTo>
                  <a:pt x="121246" y="582193"/>
                </a:lnTo>
                <a:lnTo>
                  <a:pt x="119659" y="592031"/>
                </a:lnTo>
                <a:lnTo>
                  <a:pt x="118072" y="601870"/>
                </a:lnTo>
                <a:lnTo>
                  <a:pt x="117437" y="612026"/>
                </a:lnTo>
                <a:lnTo>
                  <a:pt x="117437" y="622182"/>
                </a:lnTo>
                <a:lnTo>
                  <a:pt x="117437" y="1633658"/>
                </a:lnTo>
                <a:lnTo>
                  <a:pt x="117437" y="1643814"/>
                </a:lnTo>
                <a:lnTo>
                  <a:pt x="118072" y="1653970"/>
                </a:lnTo>
                <a:lnTo>
                  <a:pt x="119659" y="1663808"/>
                </a:lnTo>
                <a:lnTo>
                  <a:pt x="121246" y="1673647"/>
                </a:lnTo>
                <a:lnTo>
                  <a:pt x="123468" y="1683168"/>
                </a:lnTo>
                <a:lnTo>
                  <a:pt x="126007" y="1692689"/>
                </a:lnTo>
                <a:lnTo>
                  <a:pt x="129498" y="1701576"/>
                </a:lnTo>
                <a:lnTo>
                  <a:pt x="132672" y="1710780"/>
                </a:lnTo>
                <a:lnTo>
                  <a:pt x="136798" y="1719666"/>
                </a:lnTo>
                <a:lnTo>
                  <a:pt x="140924" y="1728235"/>
                </a:lnTo>
                <a:lnTo>
                  <a:pt x="145685" y="1736170"/>
                </a:lnTo>
                <a:lnTo>
                  <a:pt x="151398" y="1744739"/>
                </a:lnTo>
                <a:lnTo>
                  <a:pt x="156794" y="1752356"/>
                </a:lnTo>
                <a:lnTo>
                  <a:pt x="162507" y="1759656"/>
                </a:lnTo>
                <a:lnTo>
                  <a:pt x="168855" y="1766955"/>
                </a:lnTo>
                <a:lnTo>
                  <a:pt x="175203" y="1773938"/>
                </a:lnTo>
                <a:lnTo>
                  <a:pt x="182186" y="1780285"/>
                </a:lnTo>
                <a:lnTo>
                  <a:pt x="189486" y="1786633"/>
                </a:lnTo>
                <a:lnTo>
                  <a:pt x="196786" y="1792345"/>
                </a:lnTo>
                <a:lnTo>
                  <a:pt x="204721" y="1798375"/>
                </a:lnTo>
                <a:lnTo>
                  <a:pt x="212973" y="1803453"/>
                </a:lnTo>
                <a:lnTo>
                  <a:pt x="221226" y="1808214"/>
                </a:lnTo>
                <a:lnTo>
                  <a:pt x="229478" y="1812340"/>
                </a:lnTo>
                <a:lnTo>
                  <a:pt x="238365" y="1816466"/>
                </a:lnTo>
                <a:lnTo>
                  <a:pt x="247570" y="1819640"/>
                </a:lnTo>
                <a:lnTo>
                  <a:pt x="256457" y="1823131"/>
                </a:lnTo>
                <a:lnTo>
                  <a:pt x="265979" y="1825670"/>
                </a:lnTo>
                <a:lnTo>
                  <a:pt x="275500" y="1827891"/>
                </a:lnTo>
                <a:lnTo>
                  <a:pt x="285340" y="1829478"/>
                </a:lnTo>
                <a:lnTo>
                  <a:pt x="295179" y="1831065"/>
                </a:lnTo>
                <a:lnTo>
                  <a:pt x="305336" y="1831700"/>
                </a:lnTo>
                <a:lnTo>
                  <a:pt x="315492" y="1831700"/>
                </a:lnTo>
                <a:lnTo>
                  <a:pt x="1632371" y="1831700"/>
                </a:lnTo>
                <a:lnTo>
                  <a:pt x="1642527" y="1831700"/>
                </a:lnTo>
                <a:lnTo>
                  <a:pt x="1652367" y="1831065"/>
                </a:lnTo>
                <a:lnTo>
                  <a:pt x="1662523" y="1829478"/>
                </a:lnTo>
                <a:lnTo>
                  <a:pt x="1672045" y="1827891"/>
                </a:lnTo>
                <a:lnTo>
                  <a:pt x="1681885" y="1825670"/>
                </a:lnTo>
                <a:lnTo>
                  <a:pt x="1691089" y="1823131"/>
                </a:lnTo>
                <a:lnTo>
                  <a:pt x="1700611" y="1819640"/>
                </a:lnTo>
                <a:lnTo>
                  <a:pt x="1709181" y="1816466"/>
                </a:lnTo>
                <a:lnTo>
                  <a:pt x="1718385" y="1812340"/>
                </a:lnTo>
                <a:lnTo>
                  <a:pt x="1726637" y="1808214"/>
                </a:lnTo>
                <a:lnTo>
                  <a:pt x="1735207" y="1803453"/>
                </a:lnTo>
                <a:lnTo>
                  <a:pt x="1743142" y="1798375"/>
                </a:lnTo>
                <a:lnTo>
                  <a:pt x="1750760" y="1792345"/>
                </a:lnTo>
                <a:lnTo>
                  <a:pt x="1758377" y="1786633"/>
                </a:lnTo>
                <a:lnTo>
                  <a:pt x="1765677" y="1780285"/>
                </a:lnTo>
                <a:lnTo>
                  <a:pt x="1772660" y="1773938"/>
                </a:lnTo>
                <a:lnTo>
                  <a:pt x="1779325" y="1766955"/>
                </a:lnTo>
                <a:lnTo>
                  <a:pt x="1785356" y="1759973"/>
                </a:lnTo>
                <a:lnTo>
                  <a:pt x="1791069" y="1752356"/>
                </a:lnTo>
                <a:lnTo>
                  <a:pt x="1796782" y="1744739"/>
                </a:lnTo>
                <a:lnTo>
                  <a:pt x="1801861" y="1736805"/>
                </a:lnTo>
                <a:lnTo>
                  <a:pt x="1806621" y="1728235"/>
                </a:lnTo>
                <a:lnTo>
                  <a:pt x="1810748" y="1719666"/>
                </a:lnTo>
                <a:lnTo>
                  <a:pt x="1814874" y="1710780"/>
                </a:lnTo>
                <a:lnTo>
                  <a:pt x="1818683" y="1702211"/>
                </a:lnTo>
                <a:lnTo>
                  <a:pt x="1821857" y="1692689"/>
                </a:lnTo>
                <a:lnTo>
                  <a:pt x="1824396" y="1683168"/>
                </a:lnTo>
                <a:lnTo>
                  <a:pt x="1826617" y="1673647"/>
                </a:lnTo>
                <a:lnTo>
                  <a:pt x="1828522" y="1663808"/>
                </a:lnTo>
                <a:lnTo>
                  <a:pt x="1829474" y="1653970"/>
                </a:lnTo>
                <a:lnTo>
                  <a:pt x="1830109" y="1643814"/>
                </a:lnTo>
                <a:lnTo>
                  <a:pt x="1830426" y="1633658"/>
                </a:lnTo>
                <a:lnTo>
                  <a:pt x="1830426" y="1113162"/>
                </a:lnTo>
                <a:lnTo>
                  <a:pt x="1830426" y="773570"/>
                </a:lnTo>
                <a:lnTo>
                  <a:pt x="1947863" y="656458"/>
                </a:lnTo>
                <a:lnTo>
                  <a:pt x="1947863" y="1738391"/>
                </a:lnTo>
                <a:lnTo>
                  <a:pt x="1947546" y="1748865"/>
                </a:lnTo>
                <a:lnTo>
                  <a:pt x="1946911" y="1758704"/>
                </a:lnTo>
                <a:lnTo>
                  <a:pt x="1945324" y="1768860"/>
                </a:lnTo>
                <a:lnTo>
                  <a:pt x="1943419" y="1778063"/>
                </a:lnTo>
                <a:lnTo>
                  <a:pt x="1941198" y="1787902"/>
                </a:lnTo>
                <a:lnTo>
                  <a:pt x="1938659" y="1797423"/>
                </a:lnTo>
                <a:lnTo>
                  <a:pt x="1935802" y="1806627"/>
                </a:lnTo>
                <a:lnTo>
                  <a:pt x="1932311" y="1815831"/>
                </a:lnTo>
                <a:lnTo>
                  <a:pt x="1928184" y="1824400"/>
                </a:lnTo>
                <a:lnTo>
                  <a:pt x="1923741" y="1832969"/>
                </a:lnTo>
                <a:lnTo>
                  <a:pt x="1918980" y="1841221"/>
                </a:lnTo>
                <a:lnTo>
                  <a:pt x="1913902" y="1849156"/>
                </a:lnTo>
                <a:lnTo>
                  <a:pt x="1908188" y="1856773"/>
                </a:lnTo>
                <a:lnTo>
                  <a:pt x="1902475" y="1864707"/>
                </a:lnTo>
                <a:lnTo>
                  <a:pt x="1896127" y="1871689"/>
                </a:lnTo>
                <a:lnTo>
                  <a:pt x="1889462" y="1878671"/>
                </a:lnTo>
                <a:lnTo>
                  <a:pt x="1882797" y="1885336"/>
                </a:lnTo>
                <a:lnTo>
                  <a:pt x="1875497" y="1891366"/>
                </a:lnTo>
                <a:lnTo>
                  <a:pt x="1868197" y="1897397"/>
                </a:lnTo>
                <a:lnTo>
                  <a:pt x="1860579" y="1902792"/>
                </a:lnTo>
                <a:lnTo>
                  <a:pt x="1852327" y="1907870"/>
                </a:lnTo>
                <a:lnTo>
                  <a:pt x="1844074" y="1912631"/>
                </a:lnTo>
                <a:lnTo>
                  <a:pt x="1835187" y="1917074"/>
                </a:lnTo>
                <a:lnTo>
                  <a:pt x="1826617" y="1920882"/>
                </a:lnTo>
                <a:lnTo>
                  <a:pt x="1817413" y="1924691"/>
                </a:lnTo>
                <a:lnTo>
                  <a:pt x="1808209" y="1927865"/>
                </a:lnTo>
                <a:lnTo>
                  <a:pt x="1799004" y="1930404"/>
                </a:lnTo>
                <a:lnTo>
                  <a:pt x="1789482" y="1932625"/>
                </a:lnTo>
                <a:lnTo>
                  <a:pt x="1779643" y="1934530"/>
                </a:lnTo>
                <a:lnTo>
                  <a:pt x="1769803" y="1935482"/>
                </a:lnTo>
                <a:lnTo>
                  <a:pt x="1759647" y="1936434"/>
                </a:lnTo>
                <a:lnTo>
                  <a:pt x="1749173" y="1936751"/>
                </a:lnTo>
                <a:lnTo>
                  <a:pt x="198373" y="1936751"/>
                </a:lnTo>
                <a:lnTo>
                  <a:pt x="188216" y="1936434"/>
                </a:lnTo>
                <a:lnTo>
                  <a:pt x="178377" y="1935482"/>
                </a:lnTo>
                <a:lnTo>
                  <a:pt x="168538" y="1934530"/>
                </a:lnTo>
                <a:lnTo>
                  <a:pt x="158699" y="1932625"/>
                </a:lnTo>
                <a:lnTo>
                  <a:pt x="148859" y="1930404"/>
                </a:lnTo>
                <a:lnTo>
                  <a:pt x="139655" y="1927865"/>
                </a:lnTo>
                <a:lnTo>
                  <a:pt x="130133" y="1924691"/>
                </a:lnTo>
                <a:lnTo>
                  <a:pt x="121246" y="1920882"/>
                </a:lnTo>
                <a:lnTo>
                  <a:pt x="112359" y="1917074"/>
                </a:lnTo>
                <a:lnTo>
                  <a:pt x="103789" y="1912631"/>
                </a:lnTo>
                <a:lnTo>
                  <a:pt x="95537" y="1907870"/>
                </a:lnTo>
                <a:lnTo>
                  <a:pt x="87602" y="1902792"/>
                </a:lnTo>
                <a:lnTo>
                  <a:pt x="79984" y="1897397"/>
                </a:lnTo>
                <a:lnTo>
                  <a:pt x="72049" y="1891366"/>
                </a:lnTo>
                <a:lnTo>
                  <a:pt x="65067" y="1885336"/>
                </a:lnTo>
                <a:lnTo>
                  <a:pt x="58084" y="1878671"/>
                </a:lnTo>
                <a:lnTo>
                  <a:pt x="51418" y="1871689"/>
                </a:lnTo>
                <a:lnTo>
                  <a:pt x="45388" y="1864707"/>
                </a:lnTo>
                <a:lnTo>
                  <a:pt x="39357" y="1856773"/>
                </a:lnTo>
                <a:lnTo>
                  <a:pt x="33962" y="1849156"/>
                </a:lnTo>
                <a:lnTo>
                  <a:pt x="28883" y="1841221"/>
                </a:lnTo>
                <a:lnTo>
                  <a:pt x="24122" y="1832969"/>
                </a:lnTo>
                <a:lnTo>
                  <a:pt x="19679" y="1824400"/>
                </a:lnTo>
                <a:lnTo>
                  <a:pt x="15870" y="1815831"/>
                </a:lnTo>
                <a:lnTo>
                  <a:pt x="12061" y="1806627"/>
                </a:lnTo>
                <a:lnTo>
                  <a:pt x="8887" y="1797423"/>
                </a:lnTo>
                <a:lnTo>
                  <a:pt x="6348" y="1787902"/>
                </a:lnTo>
                <a:lnTo>
                  <a:pt x="4126" y="1778063"/>
                </a:lnTo>
                <a:lnTo>
                  <a:pt x="2222" y="1768860"/>
                </a:lnTo>
                <a:lnTo>
                  <a:pt x="1270" y="1758704"/>
                </a:lnTo>
                <a:lnTo>
                  <a:pt x="318" y="1748865"/>
                </a:lnTo>
                <a:lnTo>
                  <a:pt x="0" y="1738391"/>
                </a:lnTo>
                <a:lnTo>
                  <a:pt x="0" y="517448"/>
                </a:lnTo>
                <a:lnTo>
                  <a:pt x="318" y="507292"/>
                </a:lnTo>
                <a:lnTo>
                  <a:pt x="1270" y="497453"/>
                </a:lnTo>
                <a:lnTo>
                  <a:pt x="2222" y="487297"/>
                </a:lnTo>
                <a:lnTo>
                  <a:pt x="4126" y="477776"/>
                </a:lnTo>
                <a:lnTo>
                  <a:pt x="6348" y="467937"/>
                </a:lnTo>
                <a:lnTo>
                  <a:pt x="8887" y="458416"/>
                </a:lnTo>
                <a:lnTo>
                  <a:pt x="12061" y="449212"/>
                </a:lnTo>
                <a:lnTo>
                  <a:pt x="15870" y="440008"/>
                </a:lnTo>
                <a:lnTo>
                  <a:pt x="19679" y="431439"/>
                </a:lnTo>
                <a:lnTo>
                  <a:pt x="24122" y="423187"/>
                </a:lnTo>
                <a:lnTo>
                  <a:pt x="28883" y="414618"/>
                </a:lnTo>
                <a:lnTo>
                  <a:pt x="33962" y="406684"/>
                </a:lnTo>
                <a:lnTo>
                  <a:pt x="39357" y="399067"/>
                </a:lnTo>
                <a:lnTo>
                  <a:pt x="45388" y="391450"/>
                </a:lnTo>
                <a:lnTo>
                  <a:pt x="51418" y="384150"/>
                </a:lnTo>
                <a:lnTo>
                  <a:pt x="58084" y="377168"/>
                </a:lnTo>
                <a:lnTo>
                  <a:pt x="65067" y="370503"/>
                </a:lnTo>
                <a:lnTo>
                  <a:pt x="72049" y="364473"/>
                </a:lnTo>
                <a:lnTo>
                  <a:pt x="79984" y="358443"/>
                </a:lnTo>
                <a:lnTo>
                  <a:pt x="87602" y="353047"/>
                </a:lnTo>
                <a:lnTo>
                  <a:pt x="95537" y="347969"/>
                </a:lnTo>
                <a:lnTo>
                  <a:pt x="103789" y="343209"/>
                </a:lnTo>
                <a:lnTo>
                  <a:pt x="112359" y="338766"/>
                </a:lnTo>
                <a:lnTo>
                  <a:pt x="121246" y="334957"/>
                </a:lnTo>
                <a:lnTo>
                  <a:pt x="130133" y="331149"/>
                </a:lnTo>
                <a:lnTo>
                  <a:pt x="139655" y="328292"/>
                </a:lnTo>
                <a:lnTo>
                  <a:pt x="148859" y="325436"/>
                </a:lnTo>
                <a:lnTo>
                  <a:pt x="158699" y="323214"/>
                </a:lnTo>
                <a:lnTo>
                  <a:pt x="168538" y="321310"/>
                </a:lnTo>
                <a:lnTo>
                  <a:pt x="178377" y="320358"/>
                </a:lnTo>
                <a:lnTo>
                  <a:pt x="188216" y="319723"/>
                </a:lnTo>
                <a:lnTo>
                  <a:pt x="198373" y="319088"/>
                </a:lnTo>
                <a:close/>
                <a:moveTo>
                  <a:pt x="2076641" y="106363"/>
                </a:moveTo>
                <a:lnTo>
                  <a:pt x="2082030" y="106363"/>
                </a:lnTo>
                <a:lnTo>
                  <a:pt x="2087102" y="106363"/>
                </a:lnTo>
                <a:lnTo>
                  <a:pt x="2092174" y="106679"/>
                </a:lnTo>
                <a:lnTo>
                  <a:pt x="2097246" y="107313"/>
                </a:lnTo>
                <a:lnTo>
                  <a:pt x="2102318" y="108263"/>
                </a:lnTo>
                <a:lnTo>
                  <a:pt x="2107390" y="109213"/>
                </a:lnTo>
                <a:lnTo>
                  <a:pt x="2112145" y="110797"/>
                </a:lnTo>
                <a:lnTo>
                  <a:pt x="2117217" y="112064"/>
                </a:lnTo>
                <a:lnTo>
                  <a:pt x="2121972" y="113965"/>
                </a:lnTo>
                <a:lnTo>
                  <a:pt x="2126727" y="116182"/>
                </a:lnTo>
                <a:lnTo>
                  <a:pt x="2131482" y="118399"/>
                </a:lnTo>
                <a:lnTo>
                  <a:pt x="2136237" y="120933"/>
                </a:lnTo>
                <a:lnTo>
                  <a:pt x="2140358" y="123784"/>
                </a:lnTo>
                <a:lnTo>
                  <a:pt x="2144796" y="126634"/>
                </a:lnTo>
                <a:lnTo>
                  <a:pt x="2148916" y="130119"/>
                </a:lnTo>
                <a:lnTo>
                  <a:pt x="2153354" y="133603"/>
                </a:lnTo>
                <a:lnTo>
                  <a:pt x="2157158" y="137087"/>
                </a:lnTo>
                <a:lnTo>
                  <a:pt x="2166351" y="146589"/>
                </a:lnTo>
                <a:lnTo>
                  <a:pt x="2169838" y="150707"/>
                </a:lnTo>
                <a:lnTo>
                  <a:pt x="2173642" y="154825"/>
                </a:lnTo>
                <a:lnTo>
                  <a:pt x="2176812" y="158626"/>
                </a:lnTo>
                <a:lnTo>
                  <a:pt x="2179665" y="163060"/>
                </a:lnTo>
                <a:lnTo>
                  <a:pt x="2182835" y="167811"/>
                </a:lnTo>
                <a:lnTo>
                  <a:pt x="2185371" y="172246"/>
                </a:lnTo>
                <a:lnTo>
                  <a:pt x="2187273" y="176997"/>
                </a:lnTo>
                <a:lnTo>
                  <a:pt x="2189492" y="181748"/>
                </a:lnTo>
                <a:lnTo>
                  <a:pt x="2191394" y="186183"/>
                </a:lnTo>
                <a:lnTo>
                  <a:pt x="2192979" y="191567"/>
                </a:lnTo>
                <a:lnTo>
                  <a:pt x="2194247" y="196002"/>
                </a:lnTo>
                <a:lnTo>
                  <a:pt x="2195515" y="201387"/>
                </a:lnTo>
                <a:lnTo>
                  <a:pt x="2196149" y="206454"/>
                </a:lnTo>
                <a:lnTo>
                  <a:pt x="2196783" y="211522"/>
                </a:lnTo>
                <a:lnTo>
                  <a:pt x="2197100" y="216590"/>
                </a:lnTo>
                <a:lnTo>
                  <a:pt x="2197100" y="221658"/>
                </a:lnTo>
                <a:lnTo>
                  <a:pt x="2197100" y="226726"/>
                </a:lnTo>
                <a:lnTo>
                  <a:pt x="2196783" y="231794"/>
                </a:lnTo>
                <a:lnTo>
                  <a:pt x="2196149" y="236862"/>
                </a:lnTo>
                <a:lnTo>
                  <a:pt x="2195515" y="241613"/>
                </a:lnTo>
                <a:lnTo>
                  <a:pt x="2194247" y="246681"/>
                </a:lnTo>
                <a:lnTo>
                  <a:pt x="2192979" y="251749"/>
                </a:lnTo>
                <a:lnTo>
                  <a:pt x="2191394" y="256500"/>
                </a:lnTo>
                <a:lnTo>
                  <a:pt x="2189492" y="261251"/>
                </a:lnTo>
                <a:lnTo>
                  <a:pt x="2187273" y="266319"/>
                </a:lnTo>
                <a:lnTo>
                  <a:pt x="2185371" y="270754"/>
                </a:lnTo>
                <a:lnTo>
                  <a:pt x="2182835" y="275505"/>
                </a:lnTo>
                <a:lnTo>
                  <a:pt x="2179665" y="279623"/>
                </a:lnTo>
                <a:lnTo>
                  <a:pt x="2176812" y="284057"/>
                </a:lnTo>
                <a:lnTo>
                  <a:pt x="2173642" y="288492"/>
                </a:lnTo>
                <a:lnTo>
                  <a:pt x="2169838" y="292609"/>
                </a:lnTo>
                <a:lnTo>
                  <a:pt x="2166351" y="296410"/>
                </a:lnTo>
                <a:lnTo>
                  <a:pt x="1970764" y="491843"/>
                </a:lnTo>
                <a:lnTo>
                  <a:pt x="1967277" y="495010"/>
                </a:lnTo>
                <a:lnTo>
                  <a:pt x="1963473" y="498178"/>
                </a:lnTo>
                <a:lnTo>
                  <a:pt x="1959986" y="500712"/>
                </a:lnTo>
                <a:lnTo>
                  <a:pt x="1956816" y="502612"/>
                </a:lnTo>
                <a:lnTo>
                  <a:pt x="1953329" y="504513"/>
                </a:lnTo>
                <a:lnTo>
                  <a:pt x="1950476" y="505463"/>
                </a:lnTo>
                <a:lnTo>
                  <a:pt x="1947623" y="505780"/>
                </a:lnTo>
                <a:lnTo>
                  <a:pt x="1944771" y="506413"/>
                </a:lnTo>
                <a:lnTo>
                  <a:pt x="1941918" y="505780"/>
                </a:lnTo>
                <a:lnTo>
                  <a:pt x="1939382" y="505463"/>
                </a:lnTo>
                <a:lnTo>
                  <a:pt x="1936846" y="504513"/>
                </a:lnTo>
                <a:lnTo>
                  <a:pt x="1933993" y="502929"/>
                </a:lnTo>
                <a:lnTo>
                  <a:pt x="1931457" y="501662"/>
                </a:lnTo>
                <a:lnTo>
                  <a:pt x="1928921" y="499445"/>
                </a:lnTo>
                <a:lnTo>
                  <a:pt x="1924166" y="494694"/>
                </a:lnTo>
                <a:lnTo>
                  <a:pt x="1919094" y="489309"/>
                </a:lnTo>
                <a:lnTo>
                  <a:pt x="1914022" y="482657"/>
                </a:lnTo>
                <a:lnTo>
                  <a:pt x="1903561" y="467770"/>
                </a:lnTo>
                <a:lnTo>
                  <a:pt x="1897855" y="459852"/>
                </a:lnTo>
                <a:lnTo>
                  <a:pt x="1891515" y="451616"/>
                </a:lnTo>
                <a:lnTo>
                  <a:pt x="1884541" y="443698"/>
                </a:lnTo>
                <a:lnTo>
                  <a:pt x="1877250" y="435779"/>
                </a:lnTo>
                <a:lnTo>
                  <a:pt x="1868057" y="426277"/>
                </a:lnTo>
                <a:lnTo>
                  <a:pt x="1859815" y="418991"/>
                </a:lnTo>
                <a:lnTo>
                  <a:pt x="1851890" y="412023"/>
                </a:lnTo>
                <a:lnTo>
                  <a:pt x="1843966" y="406005"/>
                </a:lnTo>
                <a:lnTo>
                  <a:pt x="1836041" y="399987"/>
                </a:lnTo>
                <a:lnTo>
                  <a:pt x="1820825" y="389217"/>
                </a:lnTo>
                <a:lnTo>
                  <a:pt x="1814485" y="384466"/>
                </a:lnTo>
                <a:lnTo>
                  <a:pt x="1808462" y="379398"/>
                </a:lnTo>
                <a:lnTo>
                  <a:pt x="1804024" y="374647"/>
                </a:lnTo>
                <a:lnTo>
                  <a:pt x="1802122" y="372113"/>
                </a:lnTo>
                <a:lnTo>
                  <a:pt x="1800220" y="369579"/>
                </a:lnTo>
                <a:lnTo>
                  <a:pt x="1798635" y="367045"/>
                </a:lnTo>
                <a:lnTo>
                  <a:pt x="1798001" y="364511"/>
                </a:lnTo>
                <a:lnTo>
                  <a:pt x="1797367" y="361660"/>
                </a:lnTo>
                <a:lnTo>
                  <a:pt x="1797050" y="359126"/>
                </a:lnTo>
                <a:lnTo>
                  <a:pt x="1797367" y="355959"/>
                </a:lnTo>
                <a:lnTo>
                  <a:pt x="1797684" y="353108"/>
                </a:lnTo>
                <a:lnTo>
                  <a:pt x="1798635" y="349941"/>
                </a:lnTo>
                <a:lnTo>
                  <a:pt x="1800220" y="346773"/>
                </a:lnTo>
                <a:lnTo>
                  <a:pt x="1802439" y="343289"/>
                </a:lnTo>
                <a:lnTo>
                  <a:pt x="1804975" y="340122"/>
                </a:lnTo>
                <a:lnTo>
                  <a:pt x="1807828" y="336637"/>
                </a:lnTo>
                <a:lnTo>
                  <a:pt x="1811632" y="332520"/>
                </a:lnTo>
                <a:lnTo>
                  <a:pt x="2006902" y="137087"/>
                </a:lnTo>
                <a:lnTo>
                  <a:pt x="2011023" y="133603"/>
                </a:lnTo>
                <a:lnTo>
                  <a:pt x="2014827" y="130119"/>
                </a:lnTo>
                <a:lnTo>
                  <a:pt x="2019265" y="126634"/>
                </a:lnTo>
                <a:lnTo>
                  <a:pt x="2023703" y="123784"/>
                </a:lnTo>
                <a:lnTo>
                  <a:pt x="2028141" y="120933"/>
                </a:lnTo>
                <a:lnTo>
                  <a:pt x="2032896" y="118399"/>
                </a:lnTo>
                <a:lnTo>
                  <a:pt x="2037017" y="116182"/>
                </a:lnTo>
                <a:lnTo>
                  <a:pt x="2041772" y="113965"/>
                </a:lnTo>
                <a:lnTo>
                  <a:pt x="2046843" y="112064"/>
                </a:lnTo>
                <a:lnTo>
                  <a:pt x="2051598" y="110797"/>
                </a:lnTo>
                <a:lnTo>
                  <a:pt x="2056670" y="109213"/>
                </a:lnTo>
                <a:lnTo>
                  <a:pt x="2061425" y="108263"/>
                </a:lnTo>
                <a:lnTo>
                  <a:pt x="2066497" y="107313"/>
                </a:lnTo>
                <a:lnTo>
                  <a:pt x="2071569" y="106679"/>
                </a:lnTo>
                <a:lnTo>
                  <a:pt x="2076641" y="106363"/>
                </a:lnTo>
                <a:close/>
                <a:moveTo>
                  <a:pt x="2213628" y="19050"/>
                </a:moveTo>
                <a:lnTo>
                  <a:pt x="2219371" y="19369"/>
                </a:lnTo>
                <a:lnTo>
                  <a:pt x="2225751" y="20007"/>
                </a:lnTo>
                <a:lnTo>
                  <a:pt x="2231493" y="21602"/>
                </a:lnTo>
                <a:lnTo>
                  <a:pt x="2237236" y="23516"/>
                </a:lnTo>
                <a:lnTo>
                  <a:pt x="2242978" y="26387"/>
                </a:lnTo>
                <a:lnTo>
                  <a:pt x="2248401" y="29258"/>
                </a:lnTo>
                <a:lnTo>
                  <a:pt x="2253506" y="33087"/>
                </a:lnTo>
                <a:lnTo>
                  <a:pt x="2258291" y="37234"/>
                </a:lnTo>
                <a:lnTo>
                  <a:pt x="2262757" y="42019"/>
                </a:lnTo>
                <a:lnTo>
                  <a:pt x="2266266" y="47123"/>
                </a:lnTo>
                <a:lnTo>
                  <a:pt x="2269457" y="52547"/>
                </a:lnTo>
                <a:lnTo>
                  <a:pt x="2272009" y="58608"/>
                </a:lnTo>
                <a:lnTo>
                  <a:pt x="2273923" y="64350"/>
                </a:lnTo>
                <a:lnTo>
                  <a:pt x="2275518" y="70412"/>
                </a:lnTo>
                <a:lnTo>
                  <a:pt x="2276475" y="76154"/>
                </a:lnTo>
                <a:lnTo>
                  <a:pt x="2276475" y="82216"/>
                </a:lnTo>
                <a:lnTo>
                  <a:pt x="2276475" y="88277"/>
                </a:lnTo>
                <a:lnTo>
                  <a:pt x="2275518" y="94338"/>
                </a:lnTo>
                <a:lnTo>
                  <a:pt x="2273923" y="100400"/>
                </a:lnTo>
                <a:lnTo>
                  <a:pt x="2272009" y="106142"/>
                </a:lnTo>
                <a:lnTo>
                  <a:pt x="2269457" y="111565"/>
                </a:lnTo>
                <a:lnTo>
                  <a:pt x="2266266" y="117308"/>
                </a:lnTo>
                <a:lnTo>
                  <a:pt x="2262757" y="122412"/>
                </a:lnTo>
                <a:lnTo>
                  <a:pt x="2258291" y="126878"/>
                </a:lnTo>
                <a:lnTo>
                  <a:pt x="2241064" y="144105"/>
                </a:lnTo>
                <a:lnTo>
                  <a:pt x="2236598" y="148253"/>
                </a:lnTo>
                <a:lnTo>
                  <a:pt x="2232769" y="150805"/>
                </a:lnTo>
                <a:lnTo>
                  <a:pt x="2230855" y="151443"/>
                </a:lnTo>
                <a:lnTo>
                  <a:pt x="2228941" y="152400"/>
                </a:lnTo>
                <a:lnTo>
                  <a:pt x="2227346" y="152400"/>
                </a:lnTo>
                <a:lnTo>
                  <a:pt x="2225751" y="152400"/>
                </a:lnTo>
                <a:lnTo>
                  <a:pt x="2224156" y="152081"/>
                </a:lnTo>
                <a:lnTo>
                  <a:pt x="2222880" y="151443"/>
                </a:lnTo>
                <a:lnTo>
                  <a:pt x="2220009" y="149848"/>
                </a:lnTo>
                <a:lnTo>
                  <a:pt x="2217456" y="147295"/>
                </a:lnTo>
                <a:lnTo>
                  <a:pt x="2214904" y="143786"/>
                </a:lnTo>
                <a:lnTo>
                  <a:pt x="2212352" y="140277"/>
                </a:lnTo>
                <a:lnTo>
                  <a:pt x="2209800" y="135811"/>
                </a:lnTo>
                <a:lnTo>
                  <a:pt x="2204058" y="126240"/>
                </a:lnTo>
                <a:lnTo>
                  <a:pt x="2201186" y="121455"/>
                </a:lnTo>
                <a:lnTo>
                  <a:pt x="2197358" y="116351"/>
                </a:lnTo>
                <a:lnTo>
                  <a:pt x="2193530" y="111246"/>
                </a:lnTo>
                <a:lnTo>
                  <a:pt x="2189064" y="106461"/>
                </a:lnTo>
                <a:lnTo>
                  <a:pt x="2184278" y="101995"/>
                </a:lnTo>
                <a:lnTo>
                  <a:pt x="2179493" y="98167"/>
                </a:lnTo>
                <a:lnTo>
                  <a:pt x="2174389" y="94657"/>
                </a:lnTo>
                <a:lnTo>
                  <a:pt x="2169285" y="91467"/>
                </a:lnTo>
                <a:lnTo>
                  <a:pt x="2159714" y="85725"/>
                </a:lnTo>
                <a:lnTo>
                  <a:pt x="2155248" y="83173"/>
                </a:lnTo>
                <a:lnTo>
                  <a:pt x="2151739" y="80620"/>
                </a:lnTo>
                <a:lnTo>
                  <a:pt x="2148229" y="78068"/>
                </a:lnTo>
                <a:lnTo>
                  <a:pt x="2145677" y="75516"/>
                </a:lnTo>
                <a:lnTo>
                  <a:pt x="2144082" y="72964"/>
                </a:lnTo>
                <a:lnTo>
                  <a:pt x="2143763" y="71369"/>
                </a:lnTo>
                <a:lnTo>
                  <a:pt x="2143125" y="69774"/>
                </a:lnTo>
                <a:lnTo>
                  <a:pt x="2143125" y="68179"/>
                </a:lnTo>
                <a:lnTo>
                  <a:pt x="2143763" y="66584"/>
                </a:lnTo>
                <a:lnTo>
                  <a:pt x="2144082" y="64669"/>
                </a:lnTo>
                <a:lnTo>
                  <a:pt x="2144720" y="63074"/>
                </a:lnTo>
                <a:lnTo>
                  <a:pt x="2147591" y="59246"/>
                </a:lnTo>
                <a:lnTo>
                  <a:pt x="2151419" y="54780"/>
                </a:lnTo>
                <a:lnTo>
                  <a:pt x="2168647" y="37234"/>
                </a:lnTo>
                <a:lnTo>
                  <a:pt x="2173751" y="33087"/>
                </a:lnTo>
                <a:lnTo>
                  <a:pt x="2178855" y="29258"/>
                </a:lnTo>
                <a:lnTo>
                  <a:pt x="2183959" y="26387"/>
                </a:lnTo>
                <a:lnTo>
                  <a:pt x="2189702" y="23516"/>
                </a:lnTo>
                <a:lnTo>
                  <a:pt x="2195125" y="21602"/>
                </a:lnTo>
                <a:lnTo>
                  <a:pt x="2201506" y="20007"/>
                </a:lnTo>
                <a:lnTo>
                  <a:pt x="2207248" y="19369"/>
                </a:lnTo>
                <a:lnTo>
                  <a:pt x="2213628" y="19050"/>
                </a:lnTo>
                <a:close/>
                <a:moveTo>
                  <a:pt x="1985550" y="0"/>
                </a:moveTo>
                <a:lnTo>
                  <a:pt x="1989686" y="0"/>
                </a:lnTo>
                <a:lnTo>
                  <a:pt x="1993822" y="0"/>
                </a:lnTo>
                <a:lnTo>
                  <a:pt x="1997640" y="634"/>
                </a:lnTo>
                <a:lnTo>
                  <a:pt x="2001776" y="1903"/>
                </a:lnTo>
                <a:lnTo>
                  <a:pt x="2005594" y="2855"/>
                </a:lnTo>
                <a:lnTo>
                  <a:pt x="2009411" y="4759"/>
                </a:lnTo>
                <a:lnTo>
                  <a:pt x="2012911" y="6980"/>
                </a:lnTo>
                <a:lnTo>
                  <a:pt x="2016411" y="9518"/>
                </a:lnTo>
                <a:lnTo>
                  <a:pt x="2019592" y="12374"/>
                </a:lnTo>
                <a:lnTo>
                  <a:pt x="2022456" y="15229"/>
                </a:lnTo>
                <a:lnTo>
                  <a:pt x="2025001" y="19037"/>
                </a:lnTo>
                <a:lnTo>
                  <a:pt x="2026910" y="22210"/>
                </a:lnTo>
                <a:lnTo>
                  <a:pt x="2028819" y="26334"/>
                </a:lnTo>
                <a:lnTo>
                  <a:pt x="2030091" y="29824"/>
                </a:lnTo>
                <a:lnTo>
                  <a:pt x="2031364" y="33949"/>
                </a:lnTo>
                <a:lnTo>
                  <a:pt x="2031682" y="37757"/>
                </a:lnTo>
                <a:lnTo>
                  <a:pt x="2032000" y="41881"/>
                </a:lnTo>
                <a:lnTo>
                  <a:pt x="2031682" y="46006"/>
                </a:lnTo>
                <a:lnTo>
                  <a:pt x="2031046" y="49813"/>
                </a:lnTo>
                <a:lnTo>
                  <a:pt x="2030091" y="53938"/>
                </a:lnTo>
                <a:lnTo>
                  <a:pt x="2028819" y="57745"/>
                </a:lnTo>
                <a:lnTo>
                  <a:pt x="2026910" y="61553"/>
                </a:lnTo>
                <a:lnTo>
                  <a:pt x="2025001" y="65043"/>
                </a:lnTo>
                <a:lnTo>
                  <a:pt x="2022456" y="68533"/>
                </a:lnTo>
                <a:lnTo>
                  <a:pt x="2019592" y="71706"/>
                </a:lnTo>
                <a:lnTo>
                  <a:pt x="1637177" y="453081"/>
                </a:lnTo>
                <a:lnTo>
                  <a:pt x="1633995" y="455937"/>
                </a:lnTo>
                <a:lnTo>
                  <a:pt x="1630814" y="458158"/>
                </a:lnTo>
                <a:lnTo>
                  <a:pt x="1626996" y="460379"/>
                </a:lnTo>
                <a:lnTo>
                  <a:pt x="1623496" y="462283"/>
                </a:lnTo>
                <a:lnTo>
                  <a:pt x="1619360" y="463552"/>
                </a:lnTo>
                <a:lnTo>
                  <a:pt x="1615224" y="464186"/>
                </a:lnTo>
                <a:lnTo>
                  <a:pt x="1611407" y="465138"/>
                </a:lnTo>
                <a:lnTo>
                  <a:pt x="1607271" y="465138"/>
                </a:lnTo>
                <a:lnTo>
                  <a:pt x="1603135" y="465138"/>
                </a:lnTo>
                <a:lnTo>
                  <a:pt x="1599317" y="464186"/>
                </a:lnTo>
                <a:lnTo>
                  <a:pt x="1595181" y="463552"/>
                </a:lnTo>
                <a:lnTo>
                  <a:pt x="1591681" y="462283"/>
                </a:lnTo>
                <a:lnTo>
                  <a:pt x="1587864" y="460379"/>
                </a:lnTo>
                <a:lnTo>
                  <a:pt x="1584364" y="458158"/>
                </a:lnTo>
                <a:lnTo>
                  <a:pt x="1580864" y="455937"/>
                </a:lnTo>
                <a:lnTo>
                  <a:pt x="1577683" y="453081"/>
                </a:lnTo>
                <a:lnTo>
                  <a:pt x="1574819" y="449591"/>
                </a:lnTo>
                <a:lnTo>
                  <a:pt x="1572274" y="446418"/>
                </a:lnTo>
                <a:lnTo>
                  <a:pt x="1570047" y="442928"/>
                </a:lnTo>
                <a:lnTo>
                  <a:pt x="1568138" y="439121"/>
                </a:lnTo>
                <a:lnTo>
                  <a:pt x="1567184" y="435314"/>
                </a:lnTo>
                <a:lnTo>
                  <a:pt x="1565911" y="431189"/>
                </a:lnTo>
                <a:lnTo>
                  <a:pt x="1565275" y="427381"/>
                </a:lnTo>
                <a:lnTo>
                  <a:pt x="1565275" y="423257"/>
                </a:lnTo>
                <a:lnTo>
                  <a:pt x="1565275" y="419132"/>
                </a:lnTo>
                <a:lnTo>
                  <a:pt x="1565911" y="415007"/>
                </a:lnTo>
                <a:lnTo>
                  <a:pt x="1567184" y="411517"/>
                </a:lnTo>
                <a:lnTo>
                  <a:pt x="1568138" y="407393"/>
                </a:lnTo>
                <a:lnTo>
                  <a:pt x="1570047" y="403902"/>
                </a:lnTo>
                <a:lnTo>
                  <a:pt x="1572274" y="400095"/>
                </a:lnTo>
                <a:lnTo>
                  <a:pt x="1574819" y="396922"/>
                </a:lnTo>
                <a:lnTo>
                  <a:pt x="1577683" y="393749"/>
                </a:lnTo>
                <a:lnTo>
                  <a:pt x="1960098" y="12374"/>
                </a:lnTo>
                <a:lnTo>
                  <a:pt x="1962962" y="9518"/>
                </a:lnTo>
                <a:lnTo>
                  <a:pt x="1966779" y="6980"/>
                </a:lnTo>
                <a:lnTo>
                  <a:pt x="1970279" y="4759"/>
                </a:lnTo>
                <a:lnTo>
                  <a:pt x="1974097" y="2855"/>
                </a:lnTo>
                <a:lnTo>
                  <a:pt x="1977596" y="1903"/>
                </a:lnTo>
                <a:lnTo>
                  <a:pt x="1981732" y="634"/>
                </a:lnTo>
                <a:lnTo>
                  <a:pt x="198555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954213" y="1968110"/>
            <a:ext cx="5070987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研究背景与意义</a:t>
            </a:r>
            <a:endParaRPr lang="en-US" altLang="zh-CN" sz="2400" b="1" dirty="0" smtClean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计算卸载的智能决策策略</a:t>
            </a:r>
            <a:endParaRPr lang="en-US" altLang="zh-CN" sz="24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系统设计与实现</a:t>
            </a:r>
            <a:endParaRPr lang="en-US" altLang="zh-CN" sz="2400" b="1" dirty="0" smtClean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系统测试与结果</a:t>
            </a:r>
            <a:endParaRPr lang="en-US" altLang="zh-CN" sz="2400" b="1" dirty="0" smtClean="0">
              <a:solidFill>
                <a:schemeClr val="bg1">
                  <a:lumMod val="65000"/>
                </a:schemeClr>
              </a:solidFill>
              <a:latin typeface="+mn-ea"/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结论与展望</a:t>
            </a:r>
            <a:endParaRPr lang="en-US" altLang="zh-CN" sz="2400" b="1" dirty="0">
              <a:solidFill>
                <a:schemeClr val="bg1">
                  <a:lumMod val="65000"/>
                </a:schemeClr>
              </a:solidFill>
              <a:latin typeface="+mn-ea"/>
            </a:endParaRPr>
          </a:p>
        </p:txBody>
      </p:sp>
      <p:grpSp>
        <p:nvGrpSpPr>
          <p:cNvPr id="13" name="组合 12"/>
          <p:cNvGrpSpPr>
            <a:grpSpLocks noChangeAspect="1"/>
          </p:cNvGrpSpPr>
          <p:nvPr/>
        </p:nvGrpSpPr>
        <p:grpSpPr>
          <a:xfrm>
            <a:off x="2276221" y="3860936"/>
            <a:ext cx="1260000" cy="1260000"/>
            <a:chOff x="1174779" y="3359349"/>
            <a:chExt cx="1800000" cy="1800001"/>
          </a:xfrm>
        </p:grpSpPr>
        <p:grpSp>
          <p:nvGrpSpPr>
            <p:cNvPr id="14" name="组合 13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16" name="椭圆 15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5" name="椭圆 14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5D9FC1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" name="组合 17"/>
          <p:cNvGrpSpPr>
            <a:grpSpLocks noChangeAspect="1"/>
          </p:cNvGrpSpPr>
          <p:nvPr/>
        </p:nvGrpSpPr>
        <p:grpSpPr>
          <a:xfrm>
            <a:off x="2683600" y="2570378"/>
            <a:ext cx="576000" cy="576000"/>
            <a:chOff x="1174779" y="3359349"/>
            <a:chExt cx="1800000" cy="1800001"/>
          </a:xfrm>
        </p:grpSpPr>
        <p:grpSp>
          <p:nvGrpSpPr>
            <p:cNvPr id="19" name="组合 18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21" name="椭圆 20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椭圆 21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0" name="椭圆 19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183A6A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1046591" y="2718418"/>
            <a:ext cx="1980000" cy="1980000"/>
            <a:chOff x="6250980" y="3660482"/>
            <a:chExt cx="1800000" cy="1800001"/>
          </a:xfrm>
        </p:grpSpPr>
        <p:sp>
          <p:nvSpPr>
            <p:cNvPr id="24" name="椭圆 23"/>
            <p:cNvSpPr/>
            <p:nvPr/>
          </p:nvSpPr>
          <p:spPr>
            <a:xfrm>
              <a:off x="6250980" y="3660482"/>
              <a:ext cx="1800000" cy="1800000"/>
            </a:xfrm>
            <a:prstGeom prst="ellipse">
              <a:avLst/>
            </a:prstGeom>
            <a:gradFill flip="none" rotWithShape="1">
              <a:gsLst>
                <a:gs pos="0">
                  <a:srgbClr val="E8E7E9"/>
                </a:gs>
                <a:gs pos="100000">
                  <a:schemeClr val="bg1"/>
                </a:gs>
              </a:gsLst>
              <a:lin ang="2700000" scaled="1"/>
              <a:tileRect/>
            </a:gra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椭圆 24"/>
            <p:cNvSpPr/>
            <p:nvPr/>
          </p:nvSpPr>
          <p:spPr>
            <a:xfrm rot="19510690">
              <a:off x="6250980" y="3660483"/>
              <a:ext cx="1800000" cy="1800000"/>
            </a:xfrm>
            <a:prstGeom prst="ellipse">
              <a:avLst/>
            </a:prstGeom>
            <a:noFill/>
            <a:ln>
              <a:gradFill>
                <a:gsLst>
                  <a:gs pos="0">
                    <a:schemeClr val="bg1"/>
                  </a:gs>
                  <a:gs pos="100000">
                    <a:srgbClr val="E7E4E9"/>
                  </a:gs>
                </a:gsLst>
                <a:lin ang="5400000" scaled="1"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6" name="椭圆 25"/>
          <p:cNvSpPr/>
          <p:nvPr/>
        </p:nvSpPr>
        <p:spPr>
          <a:xfrm>
            <a:off x="1190591" y="2862418"/>
            <a:ext cx="1692000" cy="1692000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innerShdw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27" name="组合 26"/>
          <p:cNvGrpSpPr>
            <a:grpSpLocks noChangeAspect="1"/>
          </p:cNvGrpSpPr>
          <p:nvPr/>
        </p:nvGrpSpPr>
        <p:grpSpPr>
          <a:xfrm>
            <a:off x="778122" y="2035413"/>
            <a:ext cx="1044000" cy="1044000"/>
            <a:chOff x="1174779" y="3359349"/>
            <a:chExt cx="1800000" cy="1800001"/>
          </a:xfrm>
        </p:grpSpPr>
        <p:grpSp>
          <p:nvGrpSpPr>
            <p:cNvPr id="28" name="组合 27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30" name="椭圆 29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椭圆 30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9" name="椭圆 28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16B6CC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>
            <a:grpSpLocks noChangeAspect="1"/>
          </p:cNvGrpSpPr>
          <p:nvPr/>
        </p:nvGrpSpPr>
        <p:grpSpPr>
          <a:xfrm>
            <a:off x="375243" y="4151919"/>
            <a:ext cx="648000" cy="648000"/>
            <a:chOff x="1174779" y="3359349"/>
            <a:chExt cx="1800000" cy="1800001"/>
          </a:xfrm>
        </p:grpSpPr>
        <p:grpSp>
          <p:nvGrpSpPr>
            <p:cNvPr id="33" name="组合 32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35" name="椭圆 34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椭圆 35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4" name="椭圆 33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7" name="组合 36"/>
          <p:cNvGrpSpPr>
            <a:grpSpLocks noChangeAspect="1"/>
          </p:cNvGrpSpPr>
          <p:nvPr/>
        </p:nvGrpSpPr>
        <p:grpSpPr>
          <a:xfrm>
            <a:off x="1654083" y="3310817"/>
            <a:ext cx="876025" cy="900000"/>
            <a:chOff x="3976261" y="3892343"/>
            <a:chExt cx="326182" cy="335109"/>
          </a:xfrm>
          <a:solidFill>
            <a:schemeClr val="bg1"/>
          </a:solidFill>
        </p:grpSpPr>
        <p:sp>
          <p:nvSpPr>
            <p:cNvPr id="38" name="六边形 37"/>
            <p:cNvSpPr>
              <a:spLocks/>
            </p:cNvSpPr>
            <p:nvPr/>
          </p:nvSpPr>
          <p:spPr>
            <a:xfrm>
              <a:off x="3976261" y="3892343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六边形 38"/>
            <p:cNvSpPr>
              <a:spLocks/>
            </p:cNvSpPr>
            <p:nvPr/>
          </p:nvSpPr>
          <p:spPr>
            <a:xfrm>
              <a:off x="3976261" y="4005288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六边形 39"/>
            <p:cNvSpPr>
              <a:spLocks/>
            </p:cNvSpPr>
            <p:nvPr/>
          </p:nvSpPr>
          <p:spPr>
            <a:xfrm>
              <a:off x="3976261" y="4120615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六边形 40"/>
            <p:cNvSpPr>
              <a:spLocks/>
            </p:cNvSpPr>
            <p:nvPr/>
          </p:nvSpPr>
          <p:spPr>
            <a:xfrm>
              <a:off x="4078302" y="3945761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六边形 41"/>
            <p:cNvSpPr>
              <a:spLocks/>
            </p:cNvSpPr>
            <p:nvPr/>
          </p:nvSpPr>
          <p:spPr>
            <a:xfrm>
              <a:off x="4078302" y="4060570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六边形 42"/>
            <p:cNvSpPr>
              <a:spLocks/>
            </p:cNvSpPr>
            <p:nvPr/>
          </p:nvSpPr>
          <p:spPr>
            <a:xfrm>
              <a:off x="4180344" y="4003942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998307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87"/>
    </mc:Choice>
    <mc:Fallback xmlns="">
      <p:transition spd="slow" advTm="1087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3937278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什么</a:t>
            </a:r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是</a:t>
            </a:r>
            <a:r>
              <a:rPr lang="zh-CN" altLang="en-US" sz="3200" b="1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计算卸载</a:t>
            </a:r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？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24004" y="5305134"/>
            <a:ext cx="779043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在</a:t>
            </a:r>
            <a:r>
              <a:rPr lang="zh-CN" altLang="en-US" dirty="0"/>
              <a:t>计算机科学领域，计算卸载是一种将计算任务转移到另外一个平台进行执行运算，把最终计算结果返回原来机器的代码迁移技术。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3732" y="1390703"/>
            <a:ext cx="4389535" cy="3729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6956861"/>
      </p:ext>
    </p:extLst>
  </p:cSld>
  <p:clrMapOvr>
    <a:masterClrMapping/>
  </p:clrMapOvr>
  <p:transition advTm="18421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4347647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计算</a:t>
            </a:r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卸载的任务模型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67872" y="1202259"/>
            <a:ext cx="779043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 </a:t>
            </a:r>
            <a:r>
              <a:rPr lang="en-US" altLang="zh-CN" dirty="0" smtClean="0"/>
              <a:t>  </a:t>
            </a:r>
            <a:r>
              <a:rPr lang="zh-CN" altLang="en-US" dirty="0" smtClean="0"/>
              <a:t>一</a:t>
            </a:r>
            <a:r>
              <a:rPr lang="zh-CN" altLang="en-US" dirty="0"/>
              <a:t>个移动应用程序可以表示为一组串行的任务序列，这里的每个任务可以是程序里的一个方法或是一个模型。</a:t>
            </a:r>
          </a:p>
        </p:txBody>
      </p:sp>
      <p:pic>
        <p:nvPicPr>
          <p:cNvPr id="5" name="图片 44" descr="任务模型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423" y="2148138"/>
            <a:ext cx="7219335" cy="710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3896294" y="2933491"/>
            <a:ext cx="14650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任务模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56541937"/>
      </p:ext>
    </p:extLst>
  </p:cSld>
  <p:clrMapOvr>
    <a:masterClrMapping/>
  </p:clrMapOvr>
  <p:transition advTm="24559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7872" y="242820"/>
            <a:ext cx="4347647" cy="584775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3200" b="1" dirty="0" smtClean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  <a:sym typeface="华文隶书" panose="02010800040101010101" pitchFamily="2" charset="-122"/>
              </a:rPr>
              <a:t>计算卸载的执行模型</a:t>
            </a:r>
            <a:endParaRPr lang="zh-CN" altLang="en-US" sz="3200" b="1" dirty="0">
              <a:solidFill>
                <a:srgbClr val="1557A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67872" y="1067092"/>
            <a:ext cx="7790439" cy="27905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/>
              <a:t>移动端执行（</a:t>
            </a:r>
            <a:r>
              <a:rPr lang="en-US" altLang="zh-CN" dirty="0"/>
              <a:t>Mobile Execution, ME</a:t>
            </a:r>
            <a:r>
              <a:rPr lang="zh-CN" altLang="en-US" dirty="0"/>
              <a:t>）</a:t>
            </a:r>
            <a:endParaRPr lang="en-US" altLang="zh-CN" dirty="0"/>
          </a:p>
          <a:p>
            <a:pPr marL="274320" lvl="1" indent="0">
              <a:spcBef>
                <a:spcPts val="200"/>
              </a:spcBef>
              <a:spcAft>
                <a:spcPts val="200"/>
              </a:spcAft>
              <a:buNone/>
            </a:pPr>
            <a:r>
              <a:rPr lang="zh-CN" altLang="en-US" dirty="0"/>
              <a:t>时耗：</a:t>
            </a:r>
            <a:r>
              <a:rPr lang="en-US" altLang="zh-CN" dirty="0"/>
              <a:t>		</a:t>
            </a:r>
            <a:r>
              <a:rPr lang="zh-CN" altLang="en-US" dirty="0" smtClean="0"/>
              <a:t>能耗：</a:t>
            </a:r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/>
              <a:t>云端执行（</a:t>
            </a:r>
            <a:r>
              <a:rPr lang="en-US" altLang="zh-CN" dirty="0"/>
              <a:t>Cloud Execution, CE</a:t>
            </a:r>
            <a:r>
              <a:rPr lang="zh-CN" altLang="en-US" dirty="0"/>
              <a:t>）</a:t>
            </a:r>
            <a:endParaRPr lang="en-US" altLang="zh-CN" dirty="0"/>
          </a:p>
          <a:p>
            <a:pPr marL="274320" lvl="1" indent="0">
              <a:spcBef>
                <a:spcPts val="200"/>
              </a:spcBef>
              <a:spcAft>
                <a:spcPts val="200"/>
              </a:spcAft>
              <a:buNone/>
            </a:pPr>
            <a:r>
              <a:rPr lang="zh-CN" altLang="en-US" dirty="0"/>
              <a:t>时耗：</a:t>
            </a:r>
            <a:r>
              <a:rPr lang="en-US" altLang="zh-CN" dirty="0"/>
              <a:t>		</a:t>
            </a:r>
            <a:r>
              <a:rPr lang="zh-CN" altLang="en-US" dirty="0"/>
              <a:t>能耗：</a:t>
            </a:r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 smtClean="0"/>
              <a:t>传输</a:t>
            </a:r>
            <a:r>
              <a:rPr lang="zh-CN" altLang="en-US" dirty="0"/>
              <a:t>数据（</a:t>
            </a:r>
            <a:r>
              <a:rPr lang="en-US" altLang="zh-CN" dirty="0"/>
              <a:t>Sending Input Data, SID</a:t>
            </a:r>
            <a:r>
              <a:rPr lang="zh-CN" altLang="en-US" dirty="0"/>
              <a:t>）</a:t>
            </a:r>
            <a:endParaRPr lang="en-US" altLang="zh-CN" dirty="0"/>
          </a:p>
          <a:p>
            <a:pPr marL="274320" lvl="1" indent="0">
              <a:spcBef>
                <a:spcPts val="200"/>
              </a:spcBef>
              <a:spcAft>
                <a:spcPts val="200"/>
              </a:spcAft>
              <a:buNone/>
            </a:pPr>
            <a:r>
              <a:rPr lang="zh-CN" altLang="en-US" dirty="0"/>
              <a:t>时耗：</a:t>
            </a:r>
            <a:r>
              <a:rPr lang="en-US" altLang="zh-CN" dirty="0"/>
              <a:t>		</a:t>
            </a:r>
            <a:r>
              <a:rPr lang="en-US" altLang="zh-CN" dirty="0" smtClean="0"/>
              <a:t>      </a:t>
            </a:r>
            <a:r>
              <a:rPr lang="zh-CN" altLang="en-US" dirty="0" smtClean="0"/>
              <a:t>能耗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 smtClean="0"/>
              <a:t>接收</a:t>
            </a:r>
            <a:r>
              <a:rPr lang="zh-CN" altLang="en-US" dirty="0"/>
              <a:t>数据（</a:t>
            </a:r>
            <a:r>
              <a:rPr lang="en-US" altLang="zh-CN" dirty="0"/>
              <a:t>Receiving Output Data, ROD</a:t>
            </a:r>
            <a:r>
              <a:rPr lang="zh-CN" altLang="en-US" dirty="0"/>
              <a:t>）</a:t>
            </a:r>
            <a:endParaRPr lang="en-US" altLang="zh-CN" dirty="0"/>
          </a:p>
          <a:p>
            <a:pPr marL="274320" lvl="1" indent="0">
              <a:spcBef>
                <a:spcPts val="200"/>
              </a:spcBef>
              <a:spcAft>
                <a:spcPts val="200"/>
              </a:spcAft>
              <a:buNone/>
            </a:pPr>
            <a:r>
              <a:rPr lang="zh-CN" altLang="en-US" dirty="0"/>
              <a:t>时耗：</a:t>
            </a:r>
            <a:r>
              <a:rPr lang="en-US" altLang="zh-CN" dirty="0"/>
              <a:t>		 </a:t>
            </a:r>
            <a:r>
              <a:rPr lang="en-US" altLang="zh-CN" dirty="0" smtClean="0"/>
              <a:t>     </a:t>
            </a:r>
            <a:r>
              <a:rPr lang="zh-CN" altLang="en-US" dirty="0" smtClean="0"/>
              <a:t>能耗</a:t>
            </a:r>
            <a:r>
              <a:rPr lang="zh-CN" altLang="en-US" dirty="0"/>
              <a:t>：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n"/>
            </a:pPr>
            <a:endParaRPr lang="en-US" altLang="zh-CN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4001279"/>
              </p:ext>
            </p:extLst>
          </p:nvPr>
        </p:nvGraphicFramePr>
        <p:xfrm>
          <a:off x="1595636" y="1457453"/>
          <a:ext cx="9271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" name="Equation" r:id="rId3" imgW="927000" imgH="253800" progId="Equation.DSMT4">
                  <p:embed/>
                </p:oleObj>
              </mc:Choice>
              <mc:Fallback>
                <p:oleObj name="Equation" r:id="rId3" imgW="92700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95636" y="1457453"/>
                        <a:ext cx="9271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7424827"/>
              </p:ext>
            </p:extLst>
          </p:nvPr>
        </p:nvGraphicFramePr>
        <p:xfrm>
          <a:off x="4167478" y="1457453"/>
          <a:ext cx="10795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" name="Equation" r:id="rId5" imgW="1079280" imgH="253800" progId="Equation.DSMT4">
                  <p:embed/>
                </p:oleObj>
              </mc:Choice>
              <mc:Fallback>
                <p:oleObj name="Equation" r:id="rId5" imgW="107928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67478" y="1457453"/>
                        <a:ext cx="10795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821752"/>
              </p:ext>
            </p:extLst>
          </p:nvPr>
        </p:nvGraphicFramePr>
        <p:xfrm>
          <a:off x="1595636" y="2048331"/>
          <a:ext cx="10795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" name="Equation" r:id="rId7" imgW="1079280" imgH="253800" progId="Equation.DSMT4">
                  <p:embed/>
                </p:oleObj>
              </mc:Choice>
              <mc:Fallback>
                <p:oleObj name="Equation" r:id="rId7" imgW="107928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595636" y="2048331"/>
                        <a:ext cx="10795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9915723"/>
              </p:ext>
            </p:extLst>
          </p:nvPr>
        </p:nvGraphicFramePr>
        <p:xfrm>
          <a:off x="4167478" y="2047464"/>
          <a:ext cx="1016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" name="Equation" r:id="rId9" imgW="1015920" imgH="253800" progId="Equation.DSMT4">
                  <p:embed/>
                </p:oleObj>
              </mc:Choice>
              <mc:Fallback>
                <p:oleObj name="Equation" r:id="rId9" imgW="101592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167478" y="2047464"/>
                        <a:ext cx="10160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0076772"/>
              </p:ext>
            </p:extLst>
          </p:nvPr>
        </p:nvGraphicFramePr>
        <p:xfrm>
          <a:off x="1595636" y="2668312"/>
          <a:ext cx="19812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" name="Equation" r:id="rId11" imgW="1981080" imgH="279360" progId="Equation.DSMT4">
                  <p:embed/>
                </p:oleObj>
              </mc:Choice>
              <mc:Fallback>
                <p:oleObj name="Equation" r:id="rId11" imgW="198108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595636" y="2668312"/>
                        <a:ext cx="1981200" cy="27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5451296"/>
              </p:ext>
            </p:extLst>
          </p:nvPr>
        </p:nvGraphicFramePr>
        <p:xfrm>
          <a:off x="4726278" y="2668312"/>
          <a:ext cx="10414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" name="Equation" r:id="rId13" imgW="1041120" imgH="253800" progId="Equation.DSMT4">
                  <p:embed/>
                </p:oleObj>
              </mc:Choice>
              <mc:Fallback>
                <p:oleObj name="Equation" r:id="rId13" imgW="104112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726278" y="2668312"/>
                        <a:ext cx="10414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6273805"/>
              </p:ext>
            </p:extLst>
          </p:nvPr>
        </p:nvGraphicFramePr>
        <p:xfrm>
          <a:off x="1595636" y="3233790"/>
          <a:ext cx="19812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7" name="Equation" r:id="rId15" imgW="1981080" imgH="279360" progId="Equation.DSMT4">
                  <p:embed/>
                </p:oleObj>
              </mc:Choice>
              <mc:Fallback>
                <p:oleObj name="Equation" r:id="rId15" imgW="198108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1595636" y="3233790"/>
                        <a:ext cx="1981200" cy="27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935741"/>
              </p:ext>
            </p:extLst>
          </p:nvPr>
        </p:nvGraphicFramePr>
        <p:xfrm>
          <a:off x="4726278" y="3259190"/>
          <a:ext cx="10541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8" name="Equation" r:id="rId17" imgW="1054080" imgH="253800" progId="Equation.DSMT4">
                  <p:embed/>
                </p:oleObj>
              </mc:Choice>
              <mc:Fallback>
                <p:oleObj name="Equation" r:id="rId17" imgW="105408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4726278" y="3259190"/>
                        <a:ext cx="1054100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53"/>
          <p:cNvSpPr>
            <a:spLocks noChangeArrowheads="1"/>
          </p:cNvSpPr>
          <p:nvPr/>
        </p:nvSpPr>
        <p:spPr bwMode="auto">
          <a:xfrm>
            <a:off x="1231271" y="3857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902592"/>
              </p:ext>
            </p:extLst>
          </p:nvPr>
        </p:nvGraphicFramePr>
        <p:xfrm>
          <a:off x="657556" y="3857600"/>
          <a:ext cx="7700755" cy="2146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9" name="Visio" r:id="rId19" imgW="6029424" imgH="1676536" progId="Visio.Drawing.15">
                  <p:embed/>
                </p:oleObj>
              </mc:Choice>
              <mc:Fallback>
                <p:oleObj name="Visio" r:id="rId19" imgW="6029424" imgH="1676536" progId="Visio.Drawing.15">
                  <p:embed/>
                  <p:pic>
                    <p:nvPicPr>
                      <p:cNvPr id="0" name="Object 2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556" y="3857600"/>
                        <a:ext cx="7700755" cy="21461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9879985"/>
      </p:ext>
    </p:extLst>
  </p:cSld>
  <p:clrMapOvr>
    <a:masterClrMapping/>
  </p:clrMapOvr>
  <p:transition advTm="20481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5">
      <a:majorFont>
        <a:latin typeface="Times New Roman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013</TotalTime>
  <Words>865</Words>
  <Application>Microsoft Office PowerPoint</Application>
  <PresentationFormat>全屏显示(4:3)</PresentationFormat>
  <Paragraphs>170</Paragraphs>
  <Slides>3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35</vt:i4>
      </vt:variant>
    </vt:vector>
  </HeadingPairs>
  <TitlesOfParts>
    <vt:vector size="52" baseType="lpstr">
      <vt:lpstr>黑体</vt:lpstr>
      <vt:lpstr>华文行楷</vt:lpstr>
      <vt:lpstr>华文隶书</vt:lpstr>
      <vt:lpstr>楷体</vt:lpstr>
      <vt:lpstr>隶书</vt:lpstr>
      <vt:lpstr>宋体</vt:lpstr>
      <vt:lpstr>微软雅黑</vt:lpstr>
      <vt:lpstr>Arial</vt:lpstr>
      <vt:lpstr>Calibri</vt:lpstr>
      <vt:lpstr>Tahoma</vt:lpstr>
      <vt:lpstr>Times New Roman</vt:lpstr>
      <vt:lpstr>Wingdings</vt:lpstr>
      <vt:lpstr>Office 主题</vt:lpstr>
      <vt:lpstr>Equation</vt:lpstr>
      <vt:lpstr>Visio</vt:lpstr>
      <vt:lpstr>MathType 6.0 Equation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ewlett-Packard Compan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王齐</dc:creator>
  <cp:lastModifiedBy>明帅</cp:lastModifiedBy>
  <cp:revision>464</cp:revision>
  <cp:lastPrinted>2015-09-08T03:57:43Z</cp:lastPrinted>
  <dcterms:created xsi:type="dcterms:W3CDTF">2015-09-04T08:06:26Z</dcterms:created>
  <dcterms:modified xsi:type="dcterms:W3CDTF">2017-05-01T04:37:30Z</dcterms:modified>
</cp:coreProperties>
</file>